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53E3" w:rsidRPr="002634CD" w:rsidRDefault="003A108D" w:rsidP="00DB67DF">
      <w:pPr>
        <w:pStyle w:val="1"/>
        <w:pageBreakBefore w:val="0"/>
        <w:numPr>
          <w:ilvl w:val="0"/>
          <w:numId w:val="2"/>
        </w:numPr>
        <w:spacing w:line="578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秘境副本</w:t>
      </w:r>
    </w:p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140"/>
        <w:gridCol w:w="1080"/>
        <w:gridCol w:w="1935"/>
      </w:tblGrid>
      <w:tr w:rsidR="00B353E3" w:rsidRPr="002634CD" w:rsidTr="009348F7">
        <w:tc>
          <w:tcPr>
            <w:tcW w:w="1368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日期</w:t>
            </w:r>
          </w:p>
        </w:tc>
        <w:tc>
          <w:tcPr>
            <w:tcW w:w="4140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内容</w:t>
            </w:r>
          </w:p>
        </w:tc>
        <w:tc>
          <w:tcPr>
            <w:tcW w:w="1080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935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人</w:t>
            </w:r>
          </w:p>
        </w:tc>
      </w:tr>
      <w:tr w:rsidR="00B353E3" w:rsidRPr="002634CD" w:rsidTr="009348F7">
        <w:tc>
          <w:tcPr>
            <w:tcW w:w="1368" w:type="dxa"/>
          </w:tcPr>
          <w:p w:rsidR="00B353E3" w:rsidRPr="002634CD" w:rsidRDefault="00B353E3" w:rsidP="003A108D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016-</w:t>
            </w:r>
            <w:r w:rsidR="003A108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11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3A108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4</w:t>
            </w:r>
          </w:p>
        </w:tc>
        <w:tc>
          <w:tcPr>
            <w:tcW w:w="4140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创建</w:t>
            </w:r>
          </w:p>
        </w:tc>
        <w:tc>
          <w:tcPr>
            <w:tcW w:w="1080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1.0.0</w:t>
            </w:r>
          </w:p>
        </w:tc>
        <w:tc>
          <w:tcPr>
            <w:tcW w:w="1935" w:type="dxa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Ashxie</w:t>
            </w:r>
            <w:proofErr w:type="spellEnd"/>
          </w:p>
        </w:tc>
      </w:tr>
      <w:tr w:rsidR="00D73F41" w:rsidRPr="002634CD" w:rsidTr="009348F7">
        <w:tc>
          <w:tcPr>
            <w:tcW w:w="1368" w:type="dxa"/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01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7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5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15</w:t>
            </w:r>
          </w:p>
        </w:tc>
        <w:tc>
          <w:tcPr>
            <w:tcW w:w="4140" w:type="dxa"/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修改</w:t>
            </w:r>
          </w:p>
        </w:tc>
        <w:tc>
          <w:tcPr>
            <w:tcW w:w="1080" w:type="dxa"/>
          </w:tcPr>
          <w:p w:rsidR="00D73F41" w:rsidRPr="002634CD" w:rsidRDefault="00D73F41" w:rsidP="003224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</w:t>
            </w:r>
            <w:r w:rsidR="003224C4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</w:t>
            </w: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.0.0</w:t>
            </w:r>
          </w:p>
        </w:tc>
        <w:tc>
          <w:tcPr>
            <w:tcW w:w="1935" w:type="dxa"/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Ashxie</w:t>
            </w:r>
            <w:proofErr w:type="spellEnd"/>
          </w:p>
        </w:tc>
      </w:tr>
      <w:tr w:rsidR="00D73F41" w:rsidRPr="002634CD" w:rsidTr="009348F7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2634CD" w:rsidRDefault="00D73F41" w:rsidP="00D73F41">
            <w:pPr>
              <w:tabs>
                <w:tab w:val="left" w:pos="3152"/>
              </w:tabs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6C0B5C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  <w:tr w:rsidR="00D73F41" w:rsidRPr="002634CD" w:rsidTr="009348F7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D73F41" w:rsidRPr="002634CD" w:rsidRDefault="00D73F41" w:rsidP="00D73F4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</w:tbl>
    <w:p w:rsidR="00B353E3" w:rsidRPr="002634CD" w:rsidRDefault="00B353E3" w:rsidP="00B353E3">
      <w:pPr>
        <w:rPr>
          <w:rFonts w:ascii="微软雅黑" w:eastAsia="微软雅黑" w:hAnsi="微软雅黑"/>
          <w:sz w:val="18"/>
          <w:szCs w:val="18"/>
        </w:rPr>
      </w:pPr>
      <w:r w:rsidRPr="002634CD">
        <w:rPr>
          <w:rFonts w:ascii="微软雅黑" w:eastAsia="微软雅黑" w:hAnsi="微软雅黑" w:hint="eastAsia"/>
          <w:sz w:val="18"/>
          <w:szCs w:val="18"/>
        </w:rPr>
        <w:t>文档定义</w:t>
      </w: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375"/>
        <w:gridCol w:w="4996"/>
      </w:tblGrid>
      <w:tr w:rsidR="00B353E3" w:rsidRPr="002634CD" w:rsidTr="009348F7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定义</w:t>
            </w:r>
          </w:p>
        </w:tc>
      </w:tr>
      <w:tr w:rsidR="00B353E3" w:rsidRPr="002634CD" w:rsidTr="009348F7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已确定内容</w:t>
            </w:r>
          </w:p>
        </w:tc>
      </w:tr>
      <w:tr w:rsidR="00B353E3" w:rsidRPr="002634CD" w:rsidTr="009348F7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7030A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7030A0"/>
                <w:sz w:val="18"/>
                <w:szCs w:val="18"/>
              </w:rPr>
              <w:t>待定内容</w:t>
            </w:r>
          </w:p>
        </w:tc>
      </w:tr>
      <w:tr w:rsidR="00B353E3" w:rsidRPr="002634CD" w:rsidTr="009348F7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00B05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B050"/>
                <w:sz w:val="18"/>
                <w:szCs w:val="18"/>
              </w:rPr>
              <w:t>标注内容</w:t>
            </w:r>
          </w:p>
        </w:tc>
      </w:tr>
      <w:tr w:rsidR="00B353E3" w:rsidRPr="002634CD" w:rsidTr="009348F7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B353E3" w:rsidRPr="002634CD" w:rsidRDefault="00B353E3" w:rsidP="009348F7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更新内容</w:t>
            </w:r>
          </w:p>
        </w:tc>
      </w:tr>
    </w:tbl>
    <w:p w:rsidR="00B5282B" w:rsidRPr="002634CD" w:rsidRDefault="00B5282B" w:rsidP="00B5282B">
      <w:pPr>
        <w:pStyle w:val="2"/>
        <w:tabs>
          <w:tab w:val="num" w:pos="1917"/>
        </w:tabs>
        <w:ind w:leftChars="100" w:left="777" w:rightChars="100" w:right="210"/>
        <w:jc w:val="left"/>
      </w:pPr>
      <w:r w:rsidRPr="002634CD">
        <w:rPr>
          <w:rFonts w:hint="eastAsia"/>
        </w:rPr>
        <w:t>简介</w:t>
      </w:r>
    </w:p>
    <w:p w:rsidR="00B5282B" w:rsidRDefault="00D765DA" w:rsidP="00B5282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描述秘境</w:t>
      </w:r>
      <w:r>
        <w:rPr>
          <w:rFonts w:ascii="微软雅黑" w:eastAsia="微软雅黑" w:hAnsi="微软雅黑"/>
        </w:rPr>
        <w:t>副本的流程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界面</w:t>
      </w:r>
      <w:r>
        <w:rPr>
          <w:rFonts w:ascii="微软雅黑" w:eastAsia="微软雅黑" w:hAnsi="微软雅黑" w:hint="eastAsia"/>
        </w:rPr>
        <w:t>、资源</w:t>
      </w:r>
      <w:r>
        <w:rPr>
          <w:rFonts w:ascii="微软雅黑" w:eastAsia="微软雅黑" w:hAnsi="微软雅黑"/>
        </w:rPr>
        <w:t>产出、进入条件等。</w:t>
      </w:r>
    </w:p>
    <w:p w:rsidR="00B5282B" w:rsidRDefault="00B27248" w:rsidP="000313B5">
      <w:pPr>
        <w:pStyle w:val="2"/>
        <w:tabs>
          <w:tab w:val="clear" w:pos="2552"/>
          <w:tab w:val="num" w:pos="709"/>
        </w:tabs>
        <w:ind w:left="2410" w:hanging="2268"/>
      </w:pPr>
      <w:r>
        <w:rPr>
          <w:rFonts w:hint="eastAsia"/>
        </w:rPr>
        <w:t>设计目的</w:t>
      </w:r>
    </w:p>
    <w:p w:rsidR="00B5282B" w:rsidRDefault="00A052BE" w:rsidP="00B5282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增</w:t>
      </w:r>
      <w:r w:rsidR="00CC32C9">
        <w:rPr>
          <w:rFonts w:ascii="微软雅黑" w:eastAsia="微软雅黑" w:hAnsi="微软雅黑"/>
        </w:rPr>
        <w:t>一种副本玩法</w:t>
      </w:r>
      <w:r w:rsidR="00523FB9">
        <w:rPr>
          <w:rFonts w:ascii="微软雅黑" w:eastAsia="微软雅黑" w:hAnsi="微软雅黑" w:hint="eastAsia"/>
        </w:rPr>
        <w:t>，</w:t>
      </w:r>
      <w:r w:rsidR="00523FB9">
        <w:rPr>
          <w:rFonts w:ascii="微软雅黑" w:eastAsia="微软雅黑" w:hAnsi="微软雅黑"/>
        </w:rPr>
        <w:t>增加</w:t>
      </w:r>
      <w:r w:rsidR="00D26117">
        <w:rPr>
          <w:rFonts w:ascii="微软雅黑" w:eastAsia="微软雅黑" w:hAnsi="微软雅黑" w:hint="eastAsia"/>
        </w:rPr>
        <w:t>某类</w:t>
      </w:r>
      <w:r w:rsidR="00523FB9">
        <w:rPr>
          <w:rFonts w:ascii="微软雅黑" w:eastAsia="微软雅黑" w:hAnsi="微软雅黑"/>
        </w:rPr>
        <w:t>资源产出途径。</w:t>
      </w:r>
    </w:p>
    <w:p w:rsidR="00AC5070" w:rsidRDefault="00C42B5D" w:rsidP="00104A4B">
      <w:pPr>
        <w:pStyle w:val="2"/>
        <w:tabs>
          <w:tab w:val="clear" w:pos="2552"/>
        </w:tabs>
        <w:ind w:left="284" w:hanging="142"/>
      </w:pPr>
      <w:r>
        <w:rPr>
          <w:rFonts w:hint="eastAsia"/>
        </w:rPr>
        <w:t>故事</w:t>
      </w:r>
      <w:r w:rsidR="00AC5070">
        <w:rPr>
          <w:rFonts w:hint="eastAsia"/>
        </w:rPr>
        <w:t>背景</w:t>
      </w:r>
    </w:p>
    <w:p w:rsidR="00754B5D" w:rsidRDefault="00452ADA" w:rsidP="00AC507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华夏大地</w:t>
      </w:r>
      <w:r w:rsidR="00754B5D">
        <w:rPr>
          <w:rFonts w:ascii="微软雅黑" w:eastAsia="微软雅黑" w:hAnsi="微软雅黑"/>
        </w:rPr>
        <w:t>有一</w:t>
      </w:r>
      <w:r w:rsidR="00754B5D">
        <w:rPr>
          <w:rFonts w:ascii="微软雅黑" w:eastAsia="微软雅黑" w:hAnsi="微软雅黑" w:hint="eastAsia"/>
        </w:rPr>
        <w:t>处</w:t>
      </w:r>
      <w:r>
        <w:rPr>
          <w:rFonts w:ascii="微软雅黑" w:eastAsia="微软雅黑" w:hAnsi="微软雅黑" w:hint="eastAsia"/>
        </w:rPr>
        <w:t>无人</w:t>
      </w:r>
      <w:r>
        <w:rPr>
          <w:rFonts w:ascii="微软雅黑" w:eastAsia="微软雅黑" w:hAnsi="微软雅黑"/>
        </w:rPr>
        <w:t>知其方位的秘境</w:t>
      </w:r>
      <w:r w:rsidR="00600876">
        <w:rPr>
          <w:rFonts w:ascii="微软雅黑" w:eastAsia="微软雅黑" w:hAnsi="微软雅黑" w:hint="eastAsia"/>
        </w:rPr>
        <w:t>，里面</w:t>
      </w:r>
      <w:r w:rsidR="00F73D67">
        <w:rPr>
          <w:rFonts w:ascii="微软雅黑" w:eastAsia="微软雅黑" w:hAnsi="微软雅黑"/>
        </w:rPr>
        <w:t>大妖横行珍宝无数</w:t>
      </w:r>
      <w:r w:rsidR="00600876">
        <w:rPr>
          <w:rFonts w:ascii="微软雅黑" w:eastAsia="微软雅黑" w:hAnsi="微软雅黑"/>
        </w:rPr>
        <w:t>。</w:t>
      </w:r>
      <w:r w:rsidR="00754B5D">
        <w:rPr>
          <w:rFonts w:ascii="微软雅黑" w:eastAsia="微软雅黑" w:hAnsi="微软雅黑"/>
        </w:rPr>
        <w:t>纵使备上</w:t>
      </w:r>
      <w:proofErr w:type="gramStart"/>
      <w:r w:rsidR="00754B5D">
        <w:rPr>
          <w:rFonts w:ascii="微软雅黑" w:eastAsia="微软雅黑" w:hAnsi="微软雅黑"/>
        </w:rPr>
        <w:t>罗庚</w:t>
      </w:r>
      <w:r w:rsidR="00754B5D">
        <w:rPr>
          <w:rFonts w:ascii="微软雅黑" w:eastAsia="微软雅黑" w:hAnsi="微软雅黑" w:hint="eastAsia"/>
        </w:rPr>
        <w:t>山图</w:t>
      </w:r>
      <w:proofErr w:type="gramEnd"/>
      <w:r w:rsidR="00754B5D">
        <w:rPr>
          <w:rFonts w:ascii="微软雅黑" w:eastAsia="微软雅黑" w:hAnsi="微软雅黑"/>
        </w:rPr>
        <w:t>也无法</w:t>
      </w:r>
      <w:r w:rsidR="00754B5D">
        <w:rPr>
          <w:rFonts w:ascii="微软雅黑" w:eastAsia="微软雅黑" w:hAnsi="微软雅黑" w:hint="eastAsia"/>
        </w:rPr>
        <w:t>定</w:t>
      </w:r>
      <w:r w:rsidR="00754B5D">
        <w:rPr>
          <w:rFonts w:ascii="微软雅黑" w:eastAsia="微软雅黑" w:hAnsi="微软雅黑"/>
        </w:rPr>
        <w:t>其方位</w:t>
      </w:r>
      <w:r w:rsidR="00754B5D">
        <w:rPr>
          <w:rFonts w:ascii="微软雅黑" w:eastAsia="微软雅黑" w:hAnsi="微软雅黑" w:hint="eastAsia"/>
        </w:rPr>
        <w:t>。</w:t>
      </w:r>
      <w:r w:rsidR="00754B5D">
        <w:rPr>
          <w:rFonts w:ascii="微软雅黑" w:eastAsia="微软雅黑" w:hAnsi="微软雅黑"/>
        </w:rPr>
        <w:t>偶</w:t>
      </w:r>
      <w:r w:rsidR="00754B5D">
        <w:rPr>
          <w:rFonts w:ascii="微软雅黑" w:eastAsia="微软雅黑" w:hAnsi="微软雅黑" w:hint="eastAsia"/>
        </w:rPr>
        <w:t>有</w:t>
      </w:r>
      <w:r w:rsidR="00754B5D">
        <w:rPr>
          <w:rFonts w:ascii="微软雅黑" w:eastAsia="微软雅黑" w:hAnsi="微软雅黑"/>
        </w:rPr>
        <w:t>入境者</w:t>
      </w:r>
      <w:r w:rsidR="00754B5D">
        <w:rPr>
          <w:rFonts w:ascii="微软雅黑" w:eastAsia="微软雅黑" w:hAnsi="微软雅黑" w:hint="eastAsia"/>
        </w:rPr>
        <w:t>归来者</w:t>
      </w:r>
      <w:r w:rsidR="00754B5D">
        <w:rPr>
          <w:rFonts w:ascii="微软雅黑" w:eastAsia="微软雅黑" w:hAnsi="微软雅黑"/>
        </w:rPr>
        <w:t>，即使原路</w:t>
      </w:r>
      <w:r w:rsidR="00754B5D">
        <w:rPr>
          <w:rFonts w:ascii="微软雅黑" w:eastAsia="微软雅黑" w:hAnsi="微软雅黑" w:hint="eastAsia"/>
        </w:rPr>
        <w:t>复返也</w:t>
      </w:r>
      <w:r w:rsidR="00754B5D">
        <w:rPr>
          <w:rFonts w:ascii="微软雅黑" w:eastAsia="微软雅黑" w:hAnsi="微软雅黑"/>
        </w:rPr>
        <w:t>无法寻其踪迹。</w:t>
      </w:r>
      <w:r w:rsidR="008E74FC">
        <w:rPr>
          <w:rFonts w:ascii="微软雅黑" w:eastAsia="微软雅黑" w:hAnsi="微软雅黑" w:hint="eastAsia"/>
        </w:rPr>
        <w:t>唯有靠</w:t>
      </w:r>
      <w:proofErr w:type="gramStart"/>
      <w:r w:rsidR="008E74FC">
        <w:rPr>
          <w:rFonts w:ascii="微软雅黑" w:eastAsia="微软雅黑" w:hAnsi="微软雅黑" w:hint="eastAsia"/>
        </w:rPr>
        <w:t>上</w:t>
      </w:r>
      <w:r w:rsidR="003E2C56">
        <w:rPr>
          <w:rFonts w:ascii="微软雅黑" w:eastAsia="微软雅黑" w:hAnsi="微软雅黑" w:hint="eastAsia"/>
        </w:rPr>
        <w:t>千界叶</w:t>
      </w:r>
      <w:r w:rsidR="003E2C56">
        <w:rPr>
          <w:rFonts w:ascii="微软雅黑" w:eastAsia="微软雅黑" w:hAnsi="微软雅黑"/>
        </w:rPr>
        <w:t>做成</w:t>
      </w:r>
      <w:proofErr w:type="gramEnd"/>
      <w:r w:rsidR="003E2C56">
        <w:rPr>
          <w:rFonts w:ascii="微软雅黑" w:eastAsia="微软雅黑" w:hAnsi="微软雅黑" w:hint="eastAsia"/>
        </w:rPr>
        <w:t>的</w:t>
      </w:r>
      <w:r w:rsidR="00754B5D">
        <w:rPr>
          <w:rFonts w:ascii="微软雅黑" w:eastAsia="微软雅黑" w:hAnsi="微软雅黑" w:hint="eastAsia"/>
        </w:rPr>
        <w:t>司南</w:t>
      </w:r>
      <w:r w:rsidR="00754B5D">
        <w:rPr>
          <w:rFonts w:ascii="微软雅黑" w:eastAsia="微软雅黑" w:hAnsi="微软雅黑"/>
        </w:rPr>
        <w:t>，</w:t>
      </w:r>
      <w:r w:rsidR="008E74FC">
        <w:rPr>
          <w:rFonts w:ascii="微软雅黑" w:eastAsia="微软雅黑" w:hAnsi="微软雅黑" w:hint="eastAsia"/>
        </w:rPr>
        <w:t>才</w:t>
      </w:r>
      <w:r w:rsidR="00754B5D">
        <w:rPr>
          <w:rFonts w:ascii="微软雅黑" w:eastAsia="微软雅黑" w:hAnsi="微软雅黑"/>
        </w:rPr>
        <w:t>找到秘境的入口。</w:t>
      </w:r>
    </w:p>
    <w:p w:rsidR="00B3503C" w:rsidRPr="00B3503C" w:rsidRDefault="00B3503C" w:rsidP="00B3503C"/>
    <w:p w:rsidR="00B353E3" w:rsidRDefault="008E5B35" w:rsidP="00B353E3">
      <w:pPr>
        <w:pStyle w:val="1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lastRenderedPageBreak/>
        <w:t>秘境副本</w:t>
      </w:r>
      <w:r w:rsidR="00B353E3" w:rsidRPr="002634CD">
        <w:rPr>
          <w:rFonts w:ascii="宋体" w:eastAsia="宋体" w:hAnsi="宋体" w:cs="宋体" w:hint="eastAsia"/>
        </w:rPr>
        <w:t>结构</w:t>
      </w:r>
    </w:p>
    <w:p w:rsidR="00931BC2" w:rsidRPr="00DF695E" w:rsidRDefault="00931BC2" w:rsidP="002312C8"/>
    <w:tbl>
      <w:tblPr>
        <w:tblStyle w:val="ae"/>
        <w:tblW w:w="8642" w:type="dxa"/>
        <w:tblLook w:val="04A0" w:firstRow="1" w:lastRow="0" w:firstColumn="1" w:lastColumn="0" w:noHBand="0" w:noVBand="1"/>
      </w:tblPr>
      <w:tblGrid>
        <w:gridCol w:w="1271"/>
        <w:gridCol w:w="851"/>
        <w:gridCol w:w="992"/>
        <w:gridCol w:w="2501"/>
        <w:gridCol w:w="1751"/>
        <w:gridCol w:w="1276"/>
      </w:tblGrid>
      <w:tr w:rsidR="00003F27" w:rsidRPr="00DF695E" w:rsidTr="00003F27">
        <w:trPr>
          <w:trHeight w:val="278"/>
        </w:trPr>
        <w:tc>
          <w:tcPr>
            <w:tcW w:w="1271" w:type="dxa"/>
            <w:shd w:val="clear" w:color="auto" w:fill="95B3D7" w:themeFill="accent1" w:themeFillTint="99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产出物</w:t>
            </w:r>
            <w:r w:rsidRPr="00DF695E">
              <w:rPr>
                <w:rFonts w:ascii="微软雅黑" w:eastAsia="微软雅黑" w:hAnsi="微软雅黑"/>
                <w:color w:val="000000" w:themeColor="text1"/>
              </w:rPr>
              <w:t>价值</w:t>
            </w:r>
          </w:p>
        </w:tc>
        <w:tc>
          <w:tcPr>
            <w:tcW w:w="851" w:type="dxa"/>
            <w:shd w:val="clear" w:color="auto" w:fill="95B3D7" w:themeFill="accent1" w:themeFillTint="99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消耗</w:t>
            </w:r>
          </w:p>
        </w:tc>
        <w:tc>
          <w:tcPr>
            <w:tcW w:w="992" w:type="dxa"/>
            <w:shd w:val="clear" w:color="auto" w:fill="95B3D7" w:themeFill="accent1" w:themeFillTint="99"/>
          </w:tcPr>
          <w:p w:rsidR="00003F27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入口</w:t>
            </w:r>
          </w:p>
        </w:tc>
        <w:tc>
          <w:tcPr>
            <w:tcW w:w="2501" w:type="dxa"/>
            <w:shd w:val="clear" w:color="auto" w:fill="95B3D7" w:themeFill="accent1" w:themeFillTint="99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难度</w:t>
            </w:r>
          </w:p>
        </w:tc>
        <w:tc>
          <w:tcPr>
            <w:tcW w:w="1751" w:type="dxa"/>
            <w:shd w:val="clear" w:color="auto" w:fill="95B3D7" w:themeFill="accent1" w:themeFillTint="99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解锁条件</w:t>
            </w:r>
          </w:p>
        </w:tc>
        <w:tc>
          <w:tcPr>
            <w:tcW w:w="1276" w:type="dxa"/>
            <w:shd w:val="clear" w:color="auto" w:fill="95B3D7" w:themeFill="accent1" w:themeFillTint="99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人数</w:t>
            </w:r>
          </w:p>
        </w:tc>
      </w:tr>
      <w:tr w:rsidR="00003F27" w:rsidRPr="00DF695E" w:rsidTr="00003F27">
        <w:trPr>
          <w:trHeight w:val="430"/>
        </w:trPr>
        <w:tc>
          <w:tcPr>
            <w:tcW w:w="1271" w:type="dxa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很高</w:t>
            </w:r>
          </w:p>
        </w:tc>
        <w:tc>
          <w:tcPr>
            <w:tcW w:w="851" w:type="dxa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道具</w:t>
            </w:r>
          </w:p>
        </w:tc>
        <w:tc>
          <w:tcPr>
            <w:tcW w:w="992" w:type="dxa"/>
          </w:tcPr>
          <w:p w:rsidR="00003F27" w:rsidRDefault="00003F27" w:rsidP="00E6184F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主界面</w:t>
            </w:r>
          </w:p>
        </w:tc>
        <w:tc>
          <w:tcPr>
            <w:tcW w:w="2501" w:type="dxa"/>
          </w:tcPr>
          <w:p w:rsidR="00003F27" w:rsidRPr="00DF695E" w:rsidRDefault="00003F27" w:rsidP="00E6184F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根据玩家</w:t>
            </w:r>
            <w:r>
              <w:rPr>
                <w:rFonts w:ascii="微软雅黑" w:eastAsia="微软雅黑" w:hAnsi="微软雅黑"/>
                <w:color w:val="000000" w:themeColor="text1"/>
              </w:rPr>
              <w:t>等级变化</w:t>
            </w:r>
          </w:p>
        </w:tc>
        <w:tc>
          <w:tcPr>
            <w:tcW w:w="1751" w:type="dxa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角色</w:t>
            </w:r>
            <w:r w:rsidRPr="00DF695E">
              <w:rPr>
                <w:rFonts w:ascii="微软雅黑" w:eastAsia="微软雅黑" w:hAnsi="微软雅黑"/>
                <w:color w:val="000000" w:themeColor="text1"/>
              </w:rPr>
              <w:t>到</w:t>
            </w:r>
            <w:r w:rsidRPr="00DF695E">
              <w:rPr>
                <w:rFonts w:ascii="微软雅黑" w:eastAsia="微软雅黑" w:hAnsi="微软雅黑" w:hint="eastAsia"/>
                <w:color w:val="000000" w:themeColor="text1"/>
              </w:rPr>
              <w:t>一定</w:t>
            </w:r>
            <w:r w:rsidRPr="00DF695E">
              <w:rPr>
                <w:rFonts w:ascii="微软雅黑" w:eastAsia="微软雅黑" w:hAnsi="微软雅黑"/>
                <w:color w:val="000000" w:themeColor="text1"/>
              </w:rPr>
              <w:t>等级</w:t>
            </w:r>
          </w:p>
        </w:tc>
        <w:tc>
          <w:tcPr>
            <w:tcW w:w="1276" w:type="dxa"/>
          </w:tcPr>
          <w:p w:rsidR="00003F27" w:rsidRPr="00DF695E" w:rsidRDefault="00003F27" w:rsidP="00BC391C">
            <w:pPr>
              <w:rPr>
                <w:rFonts w:ascii="微软雅黑" w:eastAsia="微软雅黑" w:hAnsi="微软雅黑"/>
                <w:color w:val="000000" w:themeColor="text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</w:rPr>
              <w:t>单人</w:t>
            </w:r>
            <w:r>
              <w:rPr>
                <w:rFonts w:ascii="微软雅黑" w:eastAsia="微软雅黑" w:hAnsi="微软雅黑"/>
                <w:color w:val="000000" w:themeColor="text1"/>
              </w:rPr>
              <w:t>限定</w:t>
            </w:r>
          </w:p>
        </w:tc>
      </w:tr>
    </w:tbl>
    <w:p w:rsidR="006E4309" w:rsidRPr="00DF695E" w:rsidRDefault="006E4309" w:rsidP="00AD3BD0">
      <w:pPr>
        <w:rPr>
          <w:rFonts w:ascii="微软雅黑" w:eastAsia="微软雅黑" w:hAnsi="微软雅黑"/>
          <w:color w:val="000000" w:themeColor="text1"/>
        </w:rPr>
      </w:pPr>
    </w:p>
    <w:p w:rsidR="00B353E3" w:rsidRDefault="00DE0335" w:rsidP="00B353E3">
      <w:pPr>
        <w:pStyle w:val="2"/>
        <w:tabs>
          <w:tab w:val="num" w:pos="657"/>
        </w:tabs>
        <w:ind w:leftChars="100" w:left="777" w:rightChars="100" w:right="210"/>
        <w:jc w:val="left"/>
      </w:pPr>
      <w:r>
        <w:rPr>
          <w:rFonts w:hint="eastAsia"/>
        </w:rPr>
        <w:t>进入</w:t>
      </w:r>
      <w:r w:rsidR="00B353E3">
        <w:rPr>
          <w:rFonts w:hint="eastAsia"/>
        </w:rPr>
        <w:t>副本</w:t>
      </w:r>
      <w:r w:rsidR="001A1677">
        <w:rPr>
          <w:rFonts w:hint="eastAsia"/>
        </w:rPr>
        <w:t>流程</w:t>
      </w:r>
    </w:p>
    <w:p w:rsidR="001C525B" w:rsidRDefault="00815316" w:rsidP="00B353E3">
      <w:pPr>
        <w:ind w:left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开</w:t>
      </w:r>
      <w:r>
        <w:rPr>
          <w:rFonts w:ascii="微软雅黑" w:eastAsia="微软雅黑" w:hAnsi="微软雅黑"/>
        </w:rPr>
        <w:t>背包——</w:t>
      </w:r>
      <w:r w:rsidR="00F02C1B">
        <w:rPr>
          <w:rFonts w:ascii="微软雅黑" w:eastAsia="微软雅黑" w:hAnsi="微软雅黑" w:hint="eastAsia"/>
        </w:rPr>
        <w:t>使用道具</w:t>
      </w:r>
      <w:r w:rsidR="00F02C1B">
        <w:rPr>
          <w:rFonts w:ascii="微软雅黑" w:eastAsia="微软雅黑" w:hAnsi="微软雅黑"/>
        </w:rPr>
        <w:t>——</w:t>
      </w:r>
      <w:r w:rsidR="00D72197">
        <w:rPr>
          <w:rFonts w:ascii="微软雅黑" w:eastAsia="微软雅黑" w:hAnsi="微软雅黑" w:hint="eastAsia"/>
        </w:rPr>
        <w:t>打开</w:t>
      </w:r>
      <w:r w:rsidR="00DE0335">
        <w:rPr>
          <w:rFonts w:ascii="微软雅黑" w:eastAsia="微软雅黑" w:hAnsi="微软雅黑" w:hint="eastAsia"/>
        </w:rPr>
        <w:t>入口</w:t>
      </w:r>
      <w:r w:rsidR="00C62B51">
        <w:rPr>
          <w:rFonts w:ascii="微软雅黑" w:eastAsia="微软雅黑" w:hAnsi="微软雅黑" w:hint="eastAsia"/>
        </w:rPr>
        <w:t>界面</w:t>
      </w:r>
      <w:r w:rsidR="00F02C1B">
        <w:rPr>
          <w:rFonts w:ascii="微软雅黑" w:eastAsia="微软雅黑" w:hAnsi="微软雅黑"/>
        </w:rPr>
        <w:t>——</w:t>
      </w:r>
      <w:r w:rsidR="00DE0335">
        <w:rPr>
          <w:rFonts w:ascii="微软雅黑" w:eastAsia="微软雅黑" w:hAnsi="微软雅黑" w:hint="eastAsia"/>
        </w:rPr>
        <w:t>点击</w:t>
      </w:r>
      <w:r w:rsidR="00DE0335">
        <w:rPr>
          <w:rFonts w:ascii="微软雅黑" w:eastAsia="微软雅黑" w:hAnsi="微软雅黑"/>
        </w:rPr>
        <w:t>确定</w:t>
      </w:r>
    </w:p>
    <w:p w:rsidR="00011F22" w:rsidRDefault="00B715D4" w:rsidP="00011F22">
      <w:pPr>
        <w:ind w:left="210"/>
        <w:rPr>
          <w:rFonts w:ascii="微软雅黑" w:eastAsia="微软雅黑" w:hAnsi="微软雅黑"/>
        </w:rPr>
      </w:pPr>
      <w:r w:rsidRPr="005F7E7A">
        <w:rPr>
          <w:rFonts w:ascii="微软雅黑" w:eastAsia="微软雅黑" w:hAnsi="微软雅黑" w:hint="eastAsia"/>
        </w:rPr>
        <w:t>副本</w:t>
      </w:r>
      <w:r w:rsidRPr="005F7E7A">
        <w:rPr>
          <w:rFonts w:ascii="微软雅黑" w:eastAsia="微软雅黑" w:hAnsi="微软雅黑"/>
        </w:rPr>
        <w:t>入口：</w:t>
      </w:r>
      <w:r w:rsidR="00DE0335">
        <w:rPr>
          <w:rFonts w:ascii="微软雅黑" w:eastAsia="微软雅黑" w:hAnsi="微软雅黑" w:hint="eastAsia"/>
        </w:rPr>
        <w:t>秘境副本</w:t>
      </w:r>
      <w:r w:rsidR="00DE0335">
        <w:rPr>
          <w:rFonts w:ascii="微软雅黑" w:eastAsia="微软雅黑" w:hAnsi="微软雅黑"/>
        </w:rPr>
        <w:t>入口界面</w:t>
      </w:r>
      <w:r w:rsidR="00D72197">
        <w:rPr>
          <w:rFonts w:ascii="微软雅黑" w:eastAsia="微软雅黑" w:hAnsi="微软雅黑" w:hint="eastAsia"/>
        </w:rPr>
        <w:t>（</w:t>
      </w:r>
      <w:r w:rsidR="00DE0335">
        <w:rPr>
          <w:rFonts w:ascii="微软雅黑" w:eastAsia="微软雅黑" w:hAnsi="微软雅黑" w:hint="eastAsia"/>
        </w:rPr>
        <w:t>使用</w:t>
      </w:r>
      <w:r w:rsidR="00DE0335">
        <w:rPr>
          <w:rFonts w:ascii="微软雅黑" w:eastAsia="微软雅黑" w:hAnsi="微软雅黑"/>
        </w:rPr>
        <w:t>道具打开</w:t>
      </w:r>
      <w:r w:rsidR="00D72197">
        <w:rPr>
          <w:rFonts w:ascii="微软雅黑" w:eastAsia="微软雅黑" w:hAnsi="微软雅黑"/>
        </w:rPr>
        <w:t>）</w:t>
      </w:r>
      <w:r w:rsidR="00815316">
        <w:rPr>
          <w:rFonts w:ascii="微软雅黑" w:eastAsia="微软雅黑" w:hAnsi="微软雅黑" w:hint="eastAsia"/>
        </w:rPr>
        <w:t>。</w:t>
      </w:r>
    </w:p>
    <w:p w:rsidR="002D38C4" w:rsidRPr="00825D97" w:rsidRDefault="00526A04" w:rsidP="00825D97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825D97">
        <w:rPr>
          <w:rFonts w:ascii="微软雅黑" w:eastAsia="微软雅黑" w:hAnsi="微软雅黑" w:hint="eastAsia"/>
        </w:rPr>
        <w:t>流程图</w:t>
      </w:r>
      <w:r w:rsidRPr="00825D97">
        <w:rPr>
          <w:rFonts w:ascii="微软雅黑" w:eastAsia="微软雅黑" w:hAnsi="微软雅黑"/>
        </w:rPr>
        <w:t>：</w:t>
      </w:r>
    </w:p>
    <w:p w:rsidR="002D38C4" w:rsidRPr="005F7E7A" w:rsidRDefault="002D38C4" w:rsidP="000B03F8">
      <w:pPr>
        <w:jc w:val="center"/>
        <w:rPr>
          <w:rFonts w:ascii="微软雅黑" w:eastAsia="微软雅黑" w:hAnsi="微软雅黑"/>
        </w:rPr>
      </w:pPr>
      <w:r>
        <w:object w:dxaOrig="571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95pt;height:383.75pt" o:ole="">
            <v:imagedata r:id="rId8" o:title=""/>
          </v:shape>
          <o:OLEObject Type="Embed" ProgID="Visio.Drawing.15" ShapeID="_x0000_i1025" DrawAspect="Content" ObjectID="_1556523340" r:id="rId9"/>
        </w:object>
      </w:r>
    </w:p>
    <w:p w:rsidR="00705506" w:rsidRPr="00CE6935" w:rsidRDefault="00CB43B3" w:rsidP="00705506">
      <w:pPr>
        <w:pStyle w:val="3"/>
        <w:ind w:right="210"/>
      </w:pPr>
      <w:r>
        <w:rPr>
          <w:rFonts w:hint="eastAsia"/>
        </w:rPr>
        <w:lastRenderedPageBreak/>
        <w:t>入口界面</w:t>
      </w:r>
    </w:p>
    <w:p w:rsidR="00705506" w:rsidRDefault="00D65A11" w:rsidP="00705506">
      <w:pPr>
        <w:jc w:val="center"/>
      </w:pPr>
      <w:r>
        <w:rPr>
          <w:noProof/>
        </w:rPr>
        <w:drawing>
          <wp:inline distT="0" distB="0" distL="0" distR="0" wp14:anchorId="2FC01A56" wp14:editId="752CA984">
            <wp:extent cx="5484495" cy="2458720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506" w:rsidRPr="00E57AA7" w:rsidRDefault="00705506" w:rsidP="00705506">
      <w:pPr>
        <w:jc w:val="center"/>
        <w:rPr>
          <w:sz w:val="10"/>
          <w:szCs w:val="10"/>
        </w:rPr>
      </w:pPr>
      <w:r>
        <w:rPr>
          <w:rFonts w:hint="eastAsia"/>
          <w:sz w:val="18"/>
          <w:szCs w:val="10"/>
        </w:rPr>
        <w:t>界面</w:t>
      </w:r>
    </w:p>
    <w:p w:rsidR="00705506" w:rsidRDefault="00705506" w:rsidP="0070550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  <w:t>玩家</w:t>
      </w:r>
      <w:r w:rsidR="0095165F">
        <w:rPr>
          <w:rFonts w:ascii="微软雅黑" w:eastAsia="微软雅黑" w:hAnsi="微软雅黑"/>
        </w:rPr>
        <w:t>使用道具</w:t>
      </w:r>
      <w:r w:rsidR="0095165F">
        <w:rPr>
          <w:rFonts w:ascii="微软雅黑" w:eastAsia="微软雅黑" w:hAnsi="微软雅黑" w:hint="eastAsia"/>
        </w:rPr>
        <w:t>“千界</w:t>
      </w:r>
      <w:r w:rsidR="0095165F">
        <w:rPr>
          <w:rFonts w:ascii="微软雅黑" w:eastAsia="微软雅黑" w:hAnsi="微软雅黑"/>
        </w:rPr>
        <w:t>叶</w:t>
      </w:r>
      <w:r w:rsidR="000268A9">
        <w:rPr>
          <w:rFonts w:ascii="微软雅黑" w:eastAsia="微软雅黑" w:hAnsi="微软雅黑" w:hint="eastAsia"/>
        </w:rPr>
        <w:t>（钥匙</w:t>
      </w:r>
      <w:r w:rsidR="000268A9">
        <w:rPr>
          <w:rFonts w:ascii="微软雅黑" w:eastAsia="微软雅黑" w:hAnsi="微软雅黑"/>
        </w:rPr>
        <w:t>）</w:t>
      </w:r>
      <w:r w:rsidR="0095165F">
        <w:rPr>
          <w:rFonts w:ascii="微软雅黑" w:eastAsia="微软雅黑" w:hAnsi="微软雅黑" w:hint="eastAsia"/>
        </w:rPr>
        <w:t>”打开</w:t>
      </w:r>
      <w:r w:rsidR="0095165F">
        <w:rPr>
          <w:rFonts w:ascii="微软雅黑" w:eastAsia="微软雅黑" w:hAnsi="微软雅黑"/>
        </w:rPr>
        <w:t>此界</w:t>
      </w:r>
      <w:r>
        <w:rPr>
          <w:rFonts w:ascii="微软雅黑" w:eastAsia="微软雅黑" w:hAnsi="微软雅黑" w:hint="eastAsia"/>
        </w:rPr>
        <w:t>面</w:t>
      </w:r>
      <w:r>
        <w:rPr>
          <w:rFonts w:ascii="微软雅黑" w:eastAsia="微软雅黑" w:hAnsi="微软雅黑"/>
        </w:rPr>
        <w:t>。</w:t>
      </w:r>
    </w:p>
    <w:p w:rsidR="00705506" w:rsidRPr="006519B2" w:rsidRDefault="0051145C" w:rsidP="00DB67DF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点击</w:t>
      </w:r>
      <w:r>
        <w:rPr>
          <w:rFonts w:ascii="微软雅黑" w:eastAsia="微软雅黑" w:hAnsi="微软雅黑" w:hint="eastAsia"/>
        </w:rPr>
        <w:t>消耗</w:t>
      </w:r>
      <w:r>
        <w:rPr>
          <w:rFonts w:ascii="微软雅黑" w:eastAsia="微软雅黑" w:hAnsi="微软雅黑"/>
        </w:rPr>
        <w:t>道具，进入副本</w:t>
      </w:r>
      <w:r>
        <w:rPr>
          <w:rFonts w:ascii="微软雅黑" w:eastAsia="微软雅黑" w:hAnsi="微软雅黑" w:hint="eastAsia"/>
        </w:rPr>
        <w:t>。</w:t>
      </w:r>
    </w:p>
    <w:p w:rsidR="00705506" w:rsidRPr="006519B2" w:rsidRDefault="002A408D" w:rsidP="00DB67DF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消耗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高级</w:t>
      </w:r>
      <w:r>
        <w:rPr>
          <w:rFonts w:ascii="微软雅黑" w:eastAsia="微软雅黑" w:hAnsi="微软雅黑" w:hint="eastAsia"/>
        </w:rPr>
        <w:t>秘境</w:t>
      </w:r>
      <w:r>
        <w:rPr>
          <w:rFonts w:ascii="微软雅黑" w:eastAsia="微软雅黑" w:hAnsi="微软雅黑"/>
        </w:rPr>
        <w:t>副本。</w:t>
      </w:r>
    </w:p>
    <w:p w:rsidR="00F16E35" w:rsidRDefault="00CE4F2D" w:rsidP="00F16E35">
      <w:pPr>
        <w:pStyle w:val="ad"/>
        <w:numPr>
          <w:ilvl w:val="0"/>
          <w:numId w:val="3"/>
        </w:numPr>
        <w:ind w:leftChars="171" w:left="719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秘境数据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读</w:t>
      </w:r>
      <w:r>
        <w:rPr>
          <w:rFonts w:ascii="微软雅黑" w:eastAsia="微软雅黑" w:hAnsi="微软雅黑"/>
        </w:rPr>
        <w:t>数据表</w:t>
      </w:r>
      <w:r w:rsidR="0092449F">
        <w:rPr>
          <w:rFonts w:ascii="微软雅黑" w:eastAsia="微软雅黑" w:hAnsi="微软雅黑" w:hint="eastAsia"/>
        </w:rPr>
        <w:t>和</w:t>
      </w:r>
      <w:r w:rsidR="0092449F">
        <w:rPr>
          <w:rFonts w:ascii="微软雅黑" w:eastAsia="微软雅黑" w:hAnsi="微软雅黑"/>
        </w:rPr>
        <w:t>玩家背包信息。</w:t>
      </w:r>
    </w:p>
    <w:p w:rsidR="009B6C53" w:rsidRPr="009B6C53" w:rsidRDefault="009B6C53" w:rsidP="009B6C53">
      <w:pPr>
        <w:ind w:left="359"/>
        <w:rPr>
          <w:rFonts w:ascii="微软雅黑" w:eastAsia="微软雅黑" w:hAnsi="微软雅黑"/>
        </w:rPr>
      </w:pPr>
    </w:p>
    <w:p w:rsidR="00590E23" w:rsidRPr="00F16E35" w:rsidRDefault="00C364FF" w:rsidP="00F16E35">
      <w:pPr>
        <w:pStyle w:val="2"/>
        <w:tabs>
          <w:tab w:val="clear" w:pos="2552"/>
        </w:tabs>
        <w:ind w:left="709" w:hanging="709"/>
        <w:rPr>
          <w:rFonts w:ascii="微软雅黑" w:eastAsia="微软雅黑" w:hAnsi="微软雅黑"/>
        </w:rPr>
      </w:pPr>
      <w:r>
        <w:rPr>
          <w:rFonts w:hint="eastAsia"/>
        </w:rPr>
        <w:t>副本</w:t>
      </w:r>
      <w:r w:rsidR="00E73F1D">
        <w:rPr>
          <w:rFonts w:hint="eastAsia"/>
        </w:rPr>
        <w:t>设计</w:t>
      </w:r>
    </w:p>
    <w:p w:rsidR="0039329F" w:rsidRDefault="0039329F" w:rsidP="0039329F">
      <w:pPr>
        <w:pStyle w:val="3"/>
        <w:ind w:right="210"/>
      </w:pPr>
      <w:r>
        <w:rPr>
          <w:rFonts w:hint="eastAsia"/>
        </w:rPr>
        <w:t>高级</w:t>
      </w:r>
      <w:r>
        <w:t>秘境和普通秘境</w:t>
      </w:r>
    </w:p>
    <w:p w:rsidR="00FC60D1" w:rsidRDefault="00FC60D1" w:rsidP="00590E23">
      <w:pPr>
        <w:pStyle w:val="ad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秘境副本分</w:t>
      </w:r>
      <w:r>
        <w:rPr>
          <w:rFonts w:ascii="微软雅黑" w:eastAsia="微软雅黑" w:hAnsi="微软雅黑"/>
        </w:rPr>
        <w:t>普通和高级两种。</w:t>
      </w:r>
    </w:p>
    <w:p w:rsidR="00742ACF" w:rsidRDefault="00186202" w:rsidP="00462EF6">
      <w:pPr>
        <w:ind w:firstLine="420"/>
        <w:rPr>
          <w:rFonts w:ascii="微软雅黑" w:eastAsia="微软雅黑" w:hAnsi="微软雅黑"/>
        </w:rPr>
      </w:pPr>
      <w:r w:rsidRPr="00E93C63">
        <w:rPr>
          <w:rFonts w:ascii="微软雅黑" w:eastAsia="微软雅黑" w:hAnsi="微软雅黑" w:hint="eastAsia"/>
          <w:color w:val="FF0000"/>
        </w:rPr>
        <w:t>普通</w:t>
      </w:r>
      <w:r w:rsidRPr="00E93C63">
        <w:rPr>
          <w:rFonts w:ascii="微软雅黑" w:eastAsia="微软雅黑" w:hAnsi="微软雅黑"/>
          <w:color w:val="FF0000"/>
        </w:rPr>
        <w:t>秘境</w:t>
      </w:r>
      <w:r>
        <w:rPr>
          <w:rFonts w:ascii="微软雅黑" w:eastAsia="微软雅黑" w:hAnsi="微软雅黑"/>
        </w:rPr>
        <w:t>主要是给一般玩家</w:t>
      </w:r>
      <w:r>
        <w:rPr>
          <w:rFonts w:ascii="微软雅黑" w:eastAsia="微软雅黑" w:hAnsi="微软雅黑" w:hint="eastAsia"/>
        </w:rPr>
        <w:t>用</w:t>
      </w:r>
      <w:r>
        <w:rPr>
          <w:rFonts w:ascii="微软雅黑" w:eastAsia="微软雅黑" w:hAnsi="微软雅黑"/>
        </w:rPr>
        <w:t>。</w:t>
      </w:r>
    </w:p>
    <w:p w:rsidR="00186202" w:rsidRDefault="00186202" w:rsidP="00462EF6">
      <w:pPr>
        <w:ind w:firstLine="420"/>
        <w:rPr>
          <w:rFonts w:ascii="微软雅黑" w:eastAsia="微软雅黑" w:hAnsi="微软雅黑"/>
        </w:rPr>
      </w:pPr>
      <w:r w:rsidRPr="00E93C63">
        <w:rPr>
          <w:rFonts w:ascii="微软雅黑" w:eastAsia="微软雅黑" w:hAnsi="微软雅黑"/>
          <w:color w:val="FF0000"/>
        </w:rPr>
        <w:t>高级</w:t>
      </w:r>
      <w:r w:rsidRPr="00E93C63">
        <w:rPr>
          <w:rFonts w:ascii="微软雅黑" w:eastAsia="微软雅黑" w:hAnsi="微软雅黑" w:hint="eastAsia"/>
          <w:color w:val="FF0000"/>
        </w:rPr>
        <w:t>秘境</w:t>
      </w:r>
      <w:r>
        <w:rPr>
          <w:rFonts w:ascii="微软雅黑" w:eastAsia="微软雅黑" w:hAnsi="微软雅黑" w:hint="eastAsia"/>
        </w:rPr>
        <w:t>主要</w:t>
      </w:r>
      <w:r>
        <w:rPr>
          <w:rFonts w:ascii="微软雅黑" w:eastAsia="微软雅黑" w:hAnsi="微软雅黑"/>
        </w:rPr>
        <w:t>给有大量</w:t>
      </w:r>
      <w:r>
        <w:rPr>
          <w:rFonts w:ascii="微软雅黑" w:eastAsia="微软雅黑" w:hAnsi="微软雅黑" w:hint="eastAsia"/>
        </w:rPr>
        <w:t>“</w:t>
      </w:r>
      <w:r w:rsidR="00483529">
        <w:rPr>
          <w:rFonts w:ascii="微软雅黑" w:eastAsia="微软雅黑" w:hAnsi="微软雅黑" w:hint="eastAsia"/>
        </w:rPr>
        <w:t>钥匙</w:t>
      </w:r>
      <w:r>
        <w:rPr>
          <w:rFonts w:ascii="微软雅黑" w:eastAsia="微软雅黑" w:hAnsi="微软雅黑" w:hint="eastAsia"/>
        </w:rPr>
        <w:t>”的</w:t>
      </w:r>
      <w:proofErr w:type="spellStart"/>
      <w:r>
        <w:rPr>
          <w:rFonts w:ascii="微软雅黑" w:eastAsia="微软雅黑" w:hAnsi="微软雅黑"/>
        </w:rPr>
        <w:t>rmb</w:t>
      </w:r>
      <w:proofErr w:type="spellEnd"/>
      <w:r>
        <w:rPr>
          <w:rFonts w:ascii="微软雅黑" w:eastAsia="微软雅黑" w:hAnsi="微软雅黑"/>
        </w:rPr>
        <w:t>玩家</w:t>
      </w:r>
      <w:proofErr w:type="gramStart"/>
      <w:r>
        <w:rPr>
          <w:rFonts w:ascii="微软雅黑" w:eastAsia="微软雅黑" w:hAnsi="微软雅黑"/>
        </w:rPr>
        <w:t>刷经验</w:t>
      </w:r>
      <w:proofErr w:type="gramEnd"/>
      <w:r>
        <w:rPr>
          <w:rFonts w:ascii="微软雅黑" w:eastAsia="微软雅黑" w:hAnsi="微软雅黑"/>
        </w:rPr>
        <w:t>和资源使用的。</w:t>
      </w:r>
    </w:p>
    <w:p w:rsidR="00FC60D1" w:rsidRDefault="00FC60D1" w:rsidP="00462EF6">
      <w:pPr>
        <w:ind w:firstLine="420"/>
        <w:rPr>
          <w:rFonts w:ascii="微软雅黑" w:eastAsia="微软雅黑" w:hAnsi="微软雅黑"/>
        </w:rPr>
      </w:pPr>
      <w:r w:rsidRPr="00462EF6">
        <w:rPr>
          <w:rFonts w:ascii="微软雅黑" w:eastAsia="微软雅黑" w:hAnsi="微软雅黑" w:hint="eastAsia"/>
        </w:rPr>
        <w:t>秘境</w:t>
      </w:r>
      <w:r w:rsidRPr="00462EF6">
        <w:rPr>
          <w:rFonts w:ascii="微软雅黑" w:eastAsia="微软雅黑" w:hAnsi="微软雅黑"/>
        </w:rPr>
        <w:t>副本</w:t>
      </w:r>
      <w:r w:rsidRPr="00462EF6">
        <w:rPr>
          <w:rFonts w:ascii="微软雅黑" w:eastAsia="微软雅黑" w:hAnsi="微软雅黑" w:hint="eastAsia"/>
        </w:rPr>
        <w:t>进入</w:t>
      </w:r>
      <w:r w:rsidRPr="00462EF6">
        <w:rPr>
          <w:rFonts w:ascii="微软雅黑" w:eastAsia="微软雅黑" w:hAnsi="微软雅黑"/>
        </w:rPr>
        <w:t>消耗</w:t>
      </w:r>
      <w:r w:rsidRPr="00462EF6">
        <w:rPr>
          <w:rFonts w:ascii="微软雅黑" w:eastAsia="微软雅黑" w:hAnsi="微软雅黑" w:hint="eastAsia"/>
        </w:rPr>
        <w:t>1个</w:t>
      </w:r>
      <w:r w:rsidR="0047241A">
        <w:rPr>
          <w:rFonts w:ascii="微软雅黑" w:eastAsia="微软雅黑" w:hAnsi="微软雅黑" w:hint="eastAsia"/>
        </w:rPr>
        <w:t>钥匙道具</w:t>
      </w:r>
      <w:r w:rsidRPr="00462EF6">
        <w:rPr>
          <w:rFonts w:ascii="微软雅黑" w:eastAsia="微软雅黑" w:hAnsi="微软雅黑"/>
        </w:rPr>
        <w:t>，高级秘境进入需要消耗</w:t>
      </w:r>
      <w:r w:rsidRPr="00462EF6">
        <w:rPr>
          <w:rFonts w:ascii="微软雅黑" w:eastAsia="微软雅黑" w:hAnsi="微软雅黑" w:hint="eastAsia"/>
        </w:rPr>
        <w:t>3个</w:t>
      </w:r>
      <w:r w:rsidR="0047241A">
        <w:rPr>
          <w:rFonts w:ascii="微软雅黑" w:eastAsia="微软雅黑" w:hAnsi="微软雅黑" w:hint="eastAsia"/>
        </w:rPr>
        <w:t>钥匙</w:t>
      </w:r>
      <w:r w:rsidRPr="00462EF6">
        <w:rPr>
          <w:rFonts w:ascii="微软雅黑" w:eastAsia="微软雅黑" w:hAnsi="微软雅黑"/>
        </w:rPr>
        <w:t>。</w:t>
      </w:r>
      <w:r w:rsidR="004C4EE8" w:rsidRPr="00462EF6">
        <w:rPr>
          <w:rFonts w:ascii="微软雅黑" w:eastAsia="微软雅黑" w:hAnsi="微软雅黑" w:hint="eastAsia"/>
        </w:rPr>
        <w:t>高级</w:t>
      </w:r>
      <w:r w:rsidR="004C4EE8" w:rsidRPr="00462EF6">
        <w:rPr>
          <w:rFonts w:ascii="微软雅黑" w:eastAsia="微软雅黑" w:hAnsi="微软雅黑"/>
        </w:rPr>
        <w:t>秘境的通关时间约比普通秘境长</w:t>
      </w:r>
      <w:r w:rsidR="009B6C53">
        <w:rPr>
          <w:rFonts w:ascii="微软雅黑" w:eastAsia="微软雅黑" w:hAnsi="微软雅黑"/>
        </w:rPr>
        <w:t>5</w:t>
      </w:r>
      <w:r w:rsidR="004C4EE8" w:rsidRPr="00462EF6">
        <w:rPr>
          <w:rFonts w:ascii="微软雅黑" w:eastAsia="微软雅黑" w:hAnsi="微软雅黑" w:hint="eastAsia"/>
        </w:rPr>
        <w:t>0%，</w:t>
      </w:r>
      <w:r w:rsidR="004C4EE8" w:rsidRPr="00462EF6">
        <w:rPr>
          <w:rFonts w:ascii="微软雅黑" w:eastAsia="微软雅黑" w:hAnsi="微软雅黑"/>
        </w:rPr>
        <w:t>但奖励</w:t>
      </w:r>
      <w:r w:rsidR="003A1347">
        <w:rPr>
          <w:rFonts w:ascii="微软雅黑" w:eastAsia="微软雅黑" w:hAnsi="微软雅黑" w:hint="eastAsia"/>
        </w:rPr>
        <w:t>是</w:t>
      </w:r>
      <w:r w:rsidR="003A1347">
        <w:rPr>
          <w:rFonts w:ascii="微软雅黑" w:eastAsia="微软雅黑" w:hAnsi="微软雅黑"/>
        </w:rPr>
        <w:t>普通秘境的</w:t>
      </w:r>
      <w:r w:rsidR="003A1347">
        <w:rPr>
          <w:rFonts w:ascii="微软雅黑" w:eastAsia="微软雅黑" w:hAnsi="微软雅黑" w:hint="eastAsia"/>
        </w:rPr>
        <w:t>3</w:t>
      </w:r>
      <w:bookmarkStart w:id="0" w:name="_GoBack"/>
      <w:bookmarkEnd w:id="0"/>
      <w:r w:rsidR="004C4EE8" w:rsidRPr="00462EF6">
        <w:rPr>
          <w:rFonts w:ascii="微软雅黑" w:eastAsia="微软雅黑" w:hAnsi="微软雅黑" w:hint="eastAsia"/>
        </w:rPr>
        <w:t>倍</w:t>
      </w:r>
      <w:r w:rsidR="004C4EE8" w:rsidRPr="00462EF6">
        <w:rPr>
          <w:rFonts w:ascii="微软雅黑" w:eastAsia="微软雅黑" w:hAnsi="微软雅黑"/>
        </w:rPr>
        <w:t>。</w:t>
      </w:r>
    </w:p>
    <w:p w:rsidR="003504E7" w:rsidRDefault="00D952FC" w:rsidP="003504E7">
      <w:pPr>
        <w:pStyle w:val="3"/>
        <w:ind w:right="210"/>
      </w:pPr>
      <w:r>
        <w:rPr>
          <w:rFonts w:hint="eastAsia"/>
        </w:rPr>
        <w:lastRenderedPageBreak/>
        <w:t>玩法设计</w:t>
      </w:r>
    </w:p>
    <w:p w:rsidR="003504E7" w:rsidRDefault="003504E7" w:rsidP="00A4362D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秘境副本</w:t>
      </w:r>
      <w:r w:rsidR="00E93C63">
        <w:rPr>
          <w:rFonts w:ascii="微软雅黑" w:eastAsia="微软雅黑" w:hAnsi="微软雅黑" w:hint="eastAsia"/>
        </w:rPr>
        <w:t>为跑</w:t>
      </w:r>
      <w:r w:rsidR="00E93C63">
        <w:rPr>
          <w:rFonts w:ascii="微软雅黑" w:eastAsia="微软雅黑" w:hAnsi="微软雅黑"/>
        </w:rPr>
        <w:t>图</w:t>
      </w:r>
      <w:r w:rsidR="00E93C63">
        <w:rPr>
          <w:rFonts w:ascii="微软雅黑" w:eastAsia="微软雅黑" w:hAnsi="微软雅黑" w:hint="eastAsia"/>
        </w:rPr>
        <w:t>型</w:t>
      </w:r>
      <w:r w:rsidR="00E93C63">
        <w:rPr>
          <w:rFonts w:ascii="微软雅黑" w:eastAsia="微软雅黑" w:hAnsi="微软雅黑"/>
        </w:rPr>
        <w:t>副本。</w:t>
      </w:r>
      <w:r w:rsidR="00CD312F">
        <w:rPr>
          <w:rFonts w:ascii="微软雅黑" w:eastAsia="微软雅黑" w:hAnsi="微软雅黑" w:hint="eastAsia"/>
        </w:rPr>
        <w:t>设有3个</w:t>
      </w:r>
      <w:proofErr w:type="gramStart"/>
      <w:r w:rsidR="00CD312F">
        <w:rPr>
          <w:rFonts w:ascii="微软雅黑" w:eastAsia="微软雅黑" w:hAnsi="微软雅黑"/>
        </w:rPr>
        <w:t>刷怪点</w:t>
      </w:r>
      <w:proofErr w:type="gramEnd"/>
      <w:r w:rsidR="00CD312F">
        <w:rPr>
          <w:rFonts w:ascii="微软雅黑" w:eastAsia="微软雅黑" w:hAnsi="微软雅黑"/>
        </w:rPr>
        <w:t>。前两个</w:t>
      </w:r>
      <w:r w:rsidR="00CD312F">
        <w:rPr>
          <w:rFonts w:ascii="微软雅黑" w:eastAsia="微软雅黑" w:hAnsi="微软雅黑" w:hint="eastAsia"/>
        </w:rPr>
        <w:t>点</w:t>
      </w:r>
      <w:proofErr w:type="gramStart"/>
      <w:r w:rsidR="00CD312F">
        <w:rPr>
          <w:rFonts w:ascii="微软雅黑" w:eastAsia="微软雅黑" w:hAnsi="微软雅黑"/>
        </w:rPr>
        <w:t>刷小怪</w:t>
      </w:r>
      <w:proofErr w:type="gramEnd"/>
      <w:r w:rsidR="00CD312F">
        <w:rPr>
          <w:rFonts w:ascii="微软雅黑" w:eastAsia="微软雅黑" w:hAnsi="微软雅黑"/>
        </w:rPr>
        <w:t>，最后一个点刷boss。</w:t>
      </w:r>
    </w:p>
    <w:p w:rsidR="00CD312F" w:rsidRDefault="00CD312F" w:rsidP="00A4362D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完</w:t>
      </w:r>
      <w:r>
        <w:rPr>
          <w:rFonts w:ascii="微软雅黑" w:eastAsia="微软雅黑" w:hAnsi="微软雅黑"/>
        </w:rPr>
        <w:t>一个</w:t>
      </w:r>
      <w:proofErr w:type="gramStart"/>
      <w:r>
        <w:rPr>
          <w:rFonts w:ascii="微软雅黑" w:eastAsia="微软雅黑" w:hAnsi="微软雅黑"/>
        </w:rPr>
        <w:t>刷怪点</w:t>
      </w:r>
      <w:proofErr w:type="gramEnd"/>
      <w:r>
        <w:rPr>
          <w:rFonts w:ascii="微软雅黑" w:eastAsia="微软雅黑" w:hAnsi="微软雅黑"/>
        </w:rPr>
        <w:t>，下一个</w:t>
      </w:r>
      <w:proofErr w:type="gramStart"/>
      <w:r>
        <w:rPr>
          <w:rFonts w:ascii="微软雅黑" w:eastAsia="微软雅黑" w:hAnsi="微软雅黑"/>
        </w:rPr>
        <w:t>刷怪点才</w:t>
      </w:r>
      <w:r w:rsidR="00F61B42">
        <w:rPr>
          <w:rFonts w:ascii="微软雅黑" w:eastAsia="微软雅黑" w:hAnsi="微软雅黑" w:hint="eastAsia"/>
        </w:rPr>
        <w:t>刷怪</w:t>
      </w:r>
      <w:proofErr w:type="gramEnd"/>
      <w:r>
        <w:rPr>
          <w:rFonts w:ascii="微软雅黑" w:eastAsia="微软雅黑" w:hAnsi="微软雅黑"/>
        </w:rPr>
        <w:t>。击杀</w:t>
      </w:r>
      <w:r>
        <w:rPr>
          <w:rFonts w:ascii="微软雅黑" w:eastAsia="微软雅黑" w:hAnsi="微软雅黑" w:hint="eastAsia"/>
        </w:rPr>
        <w:t>boss</w:t>
      </w:r>
      <w:r>
        <w:rPr>
          <w:rFonts w:ascii="微软雅黑" w:eastAsia="微软雅黑" w:hAnsi="微软雅黑"/>
        </w:rPr>
        <w:t>通关秘境副本。</w:t>
      </w:r>
    </w:p>
    <w:p w:rsidR="00E93C63" w:rsidRDefault="00E93C63" w:rsidP="00A4362D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打</w:t>
      </w:r>
      <w:r>
        <w:rPr>
          <w:rFonts w:ascii="微软雅黑" w:eastAsia="微软雅黑" w:hAnsi="微软雅黑"/>
        </w:rPr>
        <w:t>副本没有时间</w:t>
      </w:r>
      <w:r>
        <w:rPr>
          <w:rFonts w:ascii="微软雅黑" w:eastAsia="微软雅黑" w:hAnsi="微软雅黑" w:hint="eastAsia"/>
        </w:rPr>
        <w:t>限制</w:t>
      </w:r>
      <w:r>
        <w:rPr>
          <w:rFonts w:ascii="微软雅黑" w:eastAsia="微软雅黑" w:hAnsi="微软雅黑"/>
        </w:rPr>
        <w:t>。中途退出不得奖励。</w:t>
      </w:r>
      <w:r w:rsidR="00F94F98">
        <w:rPr>
          <w:rFonts w:ascii="微软雅黑" w:eastAsia="微软雅黑" w:hAnsi="微软雅黑" w:hint="eastAsia"/>
        </w:rPr>
        <w:t>掉线重登</w:t>
      </w:r>
      <w:r w:rsidR="00F94F98">
        <w:rPr>
          <w:rFonts w:ascii="微软雅黑" w:eastAsia="微软雅黑" w:hAnsi="微软雅黑"/>
        </w:rPr>
        <w:t>不会回到副本。</w:t>
      </w:r>
    </w:p>
    <w:p w:rsidR="000D7ADA" w:rsidRPr="009C2808" w:rsidRDefault="00F61B42" w:rsidP="009C2808">
      <w:pPr>
        <w:pStyle w:val="ad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秘境后，消耗的</w:t>
      </w:r>
      <w:r w:rsidR="0096323C">
        <w:rPr>
          <w:rFonts w:ascii="微软雅黑" w:eastAsia="微软雅黑" w:hAnsi="微软雅黑" w:hint="eastAsia"/>
        </w:rPr>
        <w:t>钥匙</w:t>
      </w:r>
      <w:r>
        <w:rPr>
          <w:rFonts w:ascii="微软雅黑" w:eastAsia="微软雅黑" w:hAnsi="微软雅黑"/>
        </w:rPr>
        <w:t>不会返还。</w:t>
      </w:r>
    </w:p>
    <w:p w:rsidR="00B353E3" w:rsidRDefault="00C275BC" w:rsidP="007A266D">
      <w:pPr>
        <w:pStyle w:val="3"/>
        <w:ind w:right="210"/>
      </w:pPr>
      <w:r>
        <w:rPr>
          <w:rFonts w:hint="eastAsia"/>
        </w:rPr>
        <w:t>副本钥匙</w:t>
      </w:r>
      <w:r>
        <w:t>（</w:t>
      </w:r>
      <w:proofErr w:type="gramStart"/>
      <w:r>
        <w:t>千界叶</w:t>
      </w:r>
      <w:proofErr w:type="gramEnd"/>
      <w:r>
        <w:t>）产出</w:t>
      </w:r>
    </w:p>
    <w:p w:rsidR="00B353E3" w:rsidRPr="00100EB8" w:rsidRDefault="00C275BC" w:rsidP="00B353E3">
      <w:pPr>
        <w:ind w:left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出途径</w:t>
      </w:r>
      <w:r>
        <w:rPr>
          <w:rFonts w:ascii="微软雅黑" w:eastAsia="微软雅黑" w:hAnsi="微软雅黑"/>
        </w:rPr>
        <w:t>：</w:t>
      </w:r>
      <w:r w:rsidR="0084046C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悬赏任务概率获得。</w:t>
      </w:r>
      <w:r w:rsidR="0084046C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签到</w:t>
      </w:r>
      <w:r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/>
        </w:rPr>
        <w:t>。</w:t>
      </w:r>
      <w:r w:rsidR="005D26E3">
        <w:rPr>
          <w:rFonts w:ascii="微软雅黑" w:eastAsia="微软雅黑" w:hAnsi="微软雅黑" w:hint="eastAsia"/>
        </w:rPr>
        <w:t>3</w:t>
      </w:r>
      <w:proofErr w:type="gramStart"/>
      <w:r w:rsidR="005D26E3">
        <w:rPr>
          <w:rFonts w:ascii="微软雅黑" w:eastAsia="微软雅黑" w:hAnsi="微软雅黑" w:hint="eastAsia"/>
        </w:rPr>
        <w:t>野外杀怪</w:t>
      </w:r>
      <w:r w:rsidR="005D26E3">
        <w:rPr>
          <w:rFonts w:ascii="微软雅黑" w:eastAsia="微软雅黑" w:hAnsi="微软雅黑"/>
        </w:rPr>
        <w:t>掉落</w:t>
      </w:r>
      <w:proofErr w:type="gramEnd"/>
      <w:r w:rsidR="005D26E3">
        <w:rPr>
          <w:rFonts w:ascii="微软雅黑" w:eastAsia="微软雅黑" w:hAnsi="微软雅黑" w:hint="eastAsia"/>
        </w:rPr>
        <w:t>。</w:t>
      </w:r>
    </w:p>
    <w:p w:rsidR="001B7117" w:rsidRDefault="001B7117" w:rsidP="00B353E3">
      <w:pPr>
        <w:pStyle w:val="1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lastRenderedPageBreak/>
        <w:t>美术</w:t>
      </w:r>
      <w:r>
        <w:rPr>
          <w:rFonts w:ascii="宋体" w:eastAsia="宋体" w:hAnsi="宋体" w:cs="宋体"/>
        </w:rPr>
        <w:t>需求</w:t>
      </w:r>
    </w:p>
    <w:p w:rsidR="00645DFC" w:rsidRPr="00BF28FF" w:rsidRDefault="00645DFC" w:rsidP="00645DFC">
      <w:pPr>
        <w:pStyle w:val="ad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BF28FF">
        <w:rPr>
          <w:rFonts w:ascii="微软雅黑" w:eastAsia="微软雅黑" w:hAnsi="微软雅黑" w:hint="eastAsia"/>
        </w:rPr>
        <w:t>秘境入口</w:t>
      </w:r>
      <w:r w:rsidRPr="00BF28FF">
        <w:rPr>
          <w:rFonts w:ascii="微软雅黑" w:eastAsia="微软雅黑" w:hAnsi="微软雅黑"/>
        </w:rPr>
        <w:t>界面</w:t>
      </w:r>
    </w:p>
    <w:p w:rsidR="005D7AAF" w:rsidRDefault="00045D89" w:rsidP="00045D89">
      <w:pPr>
        <w:jc w:val="center"/>
      </w:pPr>
      <w:r>
        <w:rPr>
          <w:noProof/>
        </w:rPr>
        <w:drawing>
          <wp:inline distT="0" distB="0" distL="0" distR="0" wp14:anchorId="6D9507D2" wp14:editId="0DB95A86">
            <wp:extent cx="5484495" cy="2644775"/>
            <wp:effectExtent l="0" t="0" r="190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6D9" w:rsidRDefault="00FB66D9" w:rsidP="00045D89">
      <w:pPr>
        <w:jc w:val="center"/>
      </w:pPr>
      <w:r>
        <w:rPr>
          <w:rFonts w:hint="eastAsia"/>
        </w:rPr>
        <w:t>原型图</w:t>
      </w:r>
    </w:p>
    <w:p w:rsidR="00FB66D9" w:rsidRDefault="00FB66D9" w:rsidP="00045D89">
      <w:pPr>
        <w:jc w:val="center"/>
      </w:pPr>
    </w:p>
    <w:p w:rsidR="00715858" w:rsidRDefault="00715858" w:rsidP="00715858">
      <w:pPr>
        <w:jc w:val="center"/>
      </w:pPr>
      <w:r>
        <w:object w:dxaOrig="9465" w:dyaOrig="5175">
          <v:shape id="_x0000_i1026" type="#_x0000_t75" style="width:431.3pt;height:235.7pt" o:ole="">
            <v:imagedata r:id="rId12" o:title=""/>
          </v:shape>
          <o:OLEObject Type="Embed" ProgID="Visio.Drawing.15" ShapeID="_x0000_i1026" DrawAspect="Content" ObjectID="_1556523341" r:id="rId13"/>
        </w:object>
      </w:r>
      <w:r>
        <w:rPr>
          <w:rFonts w:hint="eastAsia"/>
        </w:rPr>
        <w:t>参考图</w:t>
      </w:r>
    </w:p>
    <w:p w:rsidR="002141F9" w:rsidRPr="00BF28FF" w:rsidRDefault="00297308" w:rsidP="002141F9">
      <w:pPr>
        <w:pStyle w:val="ad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钥匙UI</w:t>
      </w:r>
    </w:p>
    <w:p w:rsidR="00467AB0" w:rsidRDefault="00297308" w:rsidP="00467AB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名：</w:t>
      </w:r>
      <w:proofErr w:type="gramStart"/>
      <w:r>
        <w:rPr>
          <w:rFonts w:ascii="微软雅黑" w:eastAsia="微软雅黑" w:hAnsi="微软雅黑"/>
        </w:rPr>
        <w:t>千界叶</w:t>
      </w:r>
      <w:proofErr w:type="gramEnd"/>
      <w:r w:rsidR="00B374B1">
        <w:rPr>
          <w:rFonts w:ascii="微软雅黑" w:eastAsia="微软雅黑" w:hAnsi="微软雅黑" w:hint="eastAsia"/>
        </w:rPr>
        <w:t>。</w:t>
      </w:r>
      <w:r w:rsidR="00B374B1">
        <w:rPr>
          <w:rFonts w:ascii="微软雅黑" w:eastAsia="微软雅黑" w:hAnsi="微软雅黑"/>
        </w:rPr>
        <w:t>需要做一大一小两</w:t>
      </w:r>
      <w:proofErr w:type="gramStart"/>
      <w:r w:rsidR="00B374B1">
        <w:rPr>
          <w:rFonts w:ascii="微软雅黑" w:eastAsia="微软雅黑" w:hAnsi="微软雅黑"/>
        </w:rPr>
        <w:t>个</w:t>
      </w:r>
      <w:proofErr w:type="gramEnd"/>
      <w:r w:rsidR="00B374B1">
        <w:rPr>
          <w:rFonts w:ascii="微软雅黑" w:eastAsia="微软雅黑" w:hAnsi="微软雅黑"/>
        </w:rPr>
        <w:t>尺寸，大的在背包显示。</w:t>
      </w:r>
      <w:r w:rsidR="00B374B1">
        <w:rPr>
          <w:rFonts w:ascii="微软雅黑" w:eastAsia="微软雅黑" w:hAnsi="微软雅黑" w:hint="eastAsia"/>
        </w:rPr>
        <w:t>小</w:t>
      </w:r>
      <w:r w:rsidR="00B374B1">
        <w:rPr>
          <w:rFonts w:ascii="微软雅黑" w:eastAsia="微软雅黑" w:hAnsi="微软雅黑"/>
        </w:rPr>
        <w:t>的在按钮上显示（类似金币的显示规则）</w:t>
      </w:r>
    </w:p>
    <w:p w:rsidR="00BF0E19" w:rsidRDefault="00BF0E19" w:rsidP="00BF0E19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7AA9884C" wp14:editId="5293ACF6">
            <wp:extent cx="2886075" cy="23241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920" w:rsidRDefault="002A5920" w:rsidP="00BF0E19">
      <w:pPr>
        <w:ind w:firstLine="420"/>
        <w:jc w:val="center"/>
      </w:pPr>
      <w:r>
        <w:rPr>
          <w:rFonts w:hint="eastAsia"/>
        </w:rPr>
        <w:t>参考图</w:t>
      </w:r>
    </w:p>
    <w:p w:rsidR="00467AB0" w:rsidRDefault="00467AB0" w:rsidP="00BF0E19">
      <w:pPr>
        <w:ind w:firstLine="420"/>
        <w:jc w:val="center"/>
      </w:pPr>
    </w:p>
    <w:p w:rsidR="00467AB0" w:rsidRDefault="00467AB0" w:rsidP="00BF0E19">
      <w:pPr>
        <w:ind w:firstLine="420"/>
        <w:jc w:val="center"/>
      </w:pPr>
      <w:r>
        <w:rPr>
          <w:noProof/>
        </w:rPr>
        <w:drawing>
          <wp:inline distT="0" distB="0" distL="0" distR="0" wp14:anchorId="0F0F5849" wp14:editId="5ABA99BF">
            <wp:extent cx="5484495" cy="1638300"/>
            <wp:effectExtent l="0" t="0" r="190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7F7" w:rsidRDefault="00ED67F7" w:rsidP="00BF0E19">
      <w:pPr>
        <w:ind w:firstLine="420"/>
        <w:jc w:val="center"/>
      </w:pPr>
      <w:r>
        <w:rPr>
          <w:rFonts w:hint="eastAsia"/>
        </w:rPr>
        <w:t>小尺寸</w:t>
      </w:r>
      <w:proofErr w:type="gramStart"/>
      <w:r>
        <w:t>的在此</w:t>
      </w:r>
      <w:proofErr w:type="gramEnd"/>
      <w:r>
        <w:t>显示</w:t>
      </w:r>
    </w:p>
    <w:p w:rsidR="00B353E3" w:rsidRDefault="00B353E3" w:rsidP="00B353E3">
      <w:pPr>
        <w:pStyle w:val="1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lastRenderedPageBreak/>
        <w:t>配置</w:t>
      </w:r>
      <w:r>
        <w:rPr>
          <w:rFonts w:ascii="宋体" w:eastAsia="宋体" w:hAnsi="宋体" w:cs="宋体"/>
        </w:rPr>
        <w:t>表</w:t>
      </w:r>
      <w:r>
        <w:rPr>
          <w:rFonts w:ascii="宋体" w:eastAsia="宋体" w:hAnsi="宋体" w:cs="宋体" w:hint="eastAsia"/>
        </w:rPr>
        <w:t>需求</w:t>
      </w:r>
    </w:p>
    <w:p w:rsidR="00B353E3" w:rsidRPr="00830C0B" w:rsidRDefault="00546232" w:rsidP="00546232">
      <w:pPr>
        <w:pStyle w:val="af"/>
        <w:numPr>
          <w:ilvl w:val="0"/>
          <w:numId w:val="5"/>
        </w:numPr>
        <w:rPr>
          <w:rFonts w:ascii="微软雅黑" w:eastAsia="微软雅黑" w:hAnsi="微软雅黑"/>
        </w:rPr>
      </w:pPr>
      <w:proofErr w:type="spellStart"/>
      <w:r w:rsidRPr="00546232">
        <w:rPr>
          <w:rFonts w:ascii="微软雅黑" w:eastAsia="微软雅黑" w:hAnsi="微软雅黑"/>
        </w:rPr>
        <w:t>mapManger</w:t>
      </w:r>
      <w:proofErr w:type="spellEnd"/>
      <w:r w:rsidR="00B353E3" w:rsidRPr="00830C0B">
        <w:rPr>
          <w:rFonts w:ascii="微软雅黑" w:eastAsia="微软雅黑" w:hAnsi="微软雅黑"/>
        </w:rPr>
        <w:tab/>
      </w:r>
    </w:p>
    <w:p w:rsidR="00B353E3" w:rsidRPr="00830C0B" w:rsidRDefault="00546232" w:rsidP="00B353E3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副本类型</w:t>
      </w:r>
      <w:r>
        <w:rPr>
          <w:rFonts w:ascii="微软雅黑" w:eastAsia="微软雅黑" w:hAnsi="微软雅黑"/>
        </w:rPr>
        <w:t>，副本所用场景资源</w:t>
      </w:r>
    </w:p>
    <w:p w:rsidR="00C3332C" w:rsidRPr="00830C0B" w:rsidRDefault="000934C6" w:rsidP="00DB67DF">
      <w:pPr>
        <w:pStyle w:val="ad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0C0B">
        <w:rPr>
          <w:rFonts w:ascii="微软雅黑" w:eastAsia="微软雅黑" w:hAnsi="微软雅黑"/>
        </w:rPr>
        <w:t>monster</w:t>
      </w:r>
      <w:r w:rsidR="00C3332C" w:rsidRPr="00830C0B">
        <w:rPr>
          <w:rFonts w:ascii="微软雅黑" w:eastAsia="微软雅黑" w:hAnsi="微软雅黑" w:hint="eastAsia"/>
        </w:rPr>
        <w:t>.xlsx</w:t>
      </w:r>
    </w:p>
    <w:p w:rsidR="00B07512" w:rsidRPr="00830C0B" w:rsidRDefault="00C3332C" w:rsidP="000934C6">
      <w:pPr>
        <w:pStyle w:val="ad"/>
        <w:ind w:left="840" w:firstLineChars="0" w:firstLine="0"/>
        <w:rPr>
          <w:rFonts w:ascii="微软雅黑" w:eastAsia="微软雅黑" w:hAnsi="微软雅黑"/>
        </w:rPr>
      </w:pPr>
      <w:r w:rsidRPr="00830C0B">
        <w:rPr>
          <w:rFonts w:ascii="微软雅黑" w:eastAsia="微软雅黑" w:hAnsi="微软雅黑" w:hint="eastAsia"/>
        </w:rPr>
        <w:t>配置</w:t>
      </w:r>
      <w:r w:rsidRPr="00830C0B">
        <w:rPr>
          <w:rFonts w:ascii="微软雅黑" w:eastAsia="微软雅黑" w:hAnsi="微软雅黑"/>
        </w:rPr>
        <w:t>副本Boss</w:t>
      </w:r>
    </w:p>
    <w:sectPr w:rsidR="00B07512" w:rsidRPr="00830C0B" w:rsidSect="000B7227">
      <w:footerReference w:type="default" r:id="rId16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05E2" w:rsidRDefault="000A05E2" w:rsidP="00107549">
      <w:r>
        <w:separator/>
      </w:r>
    </w:p>
  </w:endnote>
  <w:endnote w:type="continuationSeparator" w:id="0">
    <w:p w:rsidR="000A05E2" w:rsidRDefault="000A05E2" w:rsidP="00107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7227" w:rsidRPr="00402744" w:rsidRDefault="000B7227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3A1347">
      <w:rPr>
        <w:noProof/>
      </w:rPr>
      <w:t>4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05E2" w:rsidRDefault="000A05E2" w:rsidP="00107549">
      <w:r>
        <w:separator/>
      </w:r>
    </w:p>
  </w:footnote>
  <w:footnote w:type="continuationSeparator" w:id="0">
    <w:p w:rsidR="000A05E2" w:rsidRDefault="000A05E2" w:rsidP="001075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5B3ED6"/>
    <w:multiLevelType w:val="hybridMultilevel"/>
    <w:tmpl w:val="A606C1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39975C5"/>
    <w:multiLevelType w:val="hybridMultilevel"/>
    <w:tmpl w:val="CD2498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4E7B7A"/>
    <w:multiLevelType w:val="hybridMultilevel"/>
    <w:tmpl w:val="7902E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2552"/>
        </w:tabs>
        <w:ind w:left="2552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4">
    <w:nsid w:val="2BC73576"/>
    <w:multiLevelType w:val="hybridMultilevel"/>
    <w:tmpl w:val="7502654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D316766"/>
    <w:multiLevelType w:val="hybridMultilevel"/>
    <w:tmpl w:val="DE340CF8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>
    <w:nsid w:val="35F10C20"/>
    <w:multiLevelType w:val="hybridMultilevel"/>
    <w:tmpl w:val="8E640AC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4291FF9"/>
    <w:multiLevelType w:val="hybridMultilevel"/>
    <w:tmpl w:val="841C96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F325A6E"/>
    <w:multiLevelType w:val="hybridMultilevel"/>
    <w:tmpl w:val="910012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1622885"/>
    <w:multiLevelType w:val="hybridMultilevel"/>
    <w:tmpl w:val="6CF45C6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86810C2"/>
    <w:multiLevelType w:val="hybridMultilevel"/>
    <w:tmpl w:val="7FBA813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CD82D7E"/>
    <w:multiLevelType w:val="multilevel"/>
    <w:tmpl w:val="703085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1"/>
  </w:num>
  <w:num w:numId="3">
    <w:abstractNumId w:val="10"/>
  </w:num>
  <w:num w:numId="4">
    <w:abstractNumId w:val="7"/>
  </w:num>
  <w:num w:numId="5">
    <w:abstractNumId w:val="8"/>
  </w:num>
  <w:num w:numId="6">
    <w:abstractNumId w:val="0"/>
  </w:num>
  <w:num w:numId="7">
    <w:abstractNumId w:val="9"/>
  </w:num>
  <w:num w:numId="8">
    <w:abstractNumId w:val="4"/>
  </w:num>
  <w:num w:numId="9">
    <w:abstractNumId w:val="6"/>
  </w:num>
  <w:num w:numId="10">
    <w:abstractNumId w:val="5"/>
  </w:num>
  <w:num w:numId="11">
    <w:abstractNumId w:val="2"/>
  </w:num>
  <w:num w:numId="12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549"/>
    <w:rsid w:val="00003F27"/>
    <w:rsid w:val="0000516D"/>
    <w:rsid w:val="00005598"/>
    <w:rsid w:val="0000685F"/>
    <w:rsid w:val="00006F14"/>
    <w:rsid w:val="00007738"/>
    <w:rsid w:val="00010355"/>
    <w:rsid w:val="00011F22"/>
    <w:rsid w:val="00020CCC"/>
    <w:rsid w:val="0002441F"/>
    <w:rsid w:val="000268A9"/>
    <w:rsid w:val="00027E33"/>
    <w:rsid w:val="000313B5"/>
    <w:rsid w:val="000343AF"/>
    <w:rsid w:val="000363FB"/>
    <w:rsid w:val="000366A4"/>
    <w:rsid w:val="00045D89"/>
    <w:rsid w:val="00047A4F"/>
    <w:rsid w:val="00050945"/>
    <w:rsid w:val="00052C40"/>
    <w:rsid w:val="00053D84"/>
    <w:rsid w:val="00061F3A"/>
    <w:rsid w:val="00062156"/>
    <w:rsid w:val="000705AB"/>
    <w:rsid w:val="0007212B"/>
    <w:rsid w:val="00072C8E"/>
    <w:rsid w:val="000733FD"/>
    <w:rsid w:val="0007360A"/>
    <w:rsid w:val="000759E0"/>
    <w:rsid w:val="00075BE3"/>
    <w:rsid w:val="0008256B"/>
    <w:rsid w:val="00083841"/>
    <w:rsid w:val="000907B8"/>
    <w:rsid w:val="000934C6"/>
    <w:rsid w:val="00093EAC"/>
    <w:rsid w:val="00094B55"/>
    <w:rsid w:val="000A05E2"/>
    <w:rsid w:val="000A272A"/>
    <w:rsid w:val="000A67DF"/>
    <w:rsid w:val="000B03F8"/>
    <w:rsid w:val="000B0CE8"/>
    <w:rsid w:val="000B2DCE"/>
    <w:rsid w:val="000B32C9"/>
    <w:rsid w:val="000B6196"/>
    <w:rsid w:val="000B64D5"/>
    <w:rsid w:val="000B7227"/>
    <w:rsid w:val="000B7228"/>
    <w:rsid w:val="000D0D4F"/>
    <w:rsid w:val="000D2718"/>
    <w:rsid w:val="000D7ADA"/>
    <w:rsid w:val="000E13DC"/>
    <w:rsid w:val="000E2E31"/>
    <w:rsid w:val="000E4EC0"/>
    <w:rsid w:val="000E5E55"/>
    <w:rsid w:val="000E665C"/>
    <w:rsid w:val="000F47A0"/>
    <w:rsid w:val="000F6409"/>
    <w:rsid w:val="000F647D"/>
    <w:rsid w:val="000F6F2F"/>
    <w:rsid w:val="00104A4B"/>
    <w:rsid w:val="0010657D"/>
    <w:rsid w:val="00107549"/>
    <w:rsid w:val="00115037"/>
    <w:rsid w:val="00121C57"/>
    <w:rsid w:val="00123253"/>
    <w:rsid w:val="00125D75"/>
    <w:rsid w:val="001270BA"/>
    <w:rsid w:val="0013135B"/>
    <w:rsid w:val="00133F62"/>
    <w:rsid w:val="00136274"/>
    <w:rsid w:val="001401DF"/>
    <w:rsid w:val="0014070E"/>
    <w:rsid w:val="001407F3"/>
    <w:rsid w:val="0014095F"/>
    <w:rsid w:val="00140EDC"/>
    <w:rsid w:val="00143A44"/>
    <w:rsid w:val="00144E30"/>
    <w:rsid w:val="00151BE6"/>
    <w:rsid w:val="00154612"/>
    <w:rsid w:val="00163C0F"/>
    <w:rsid w:val="001655A4"/>
    <w:rsid w:val="00181C95"/>
    <w:rsid w:val="001840F4"/>
    <w:rsid w:val="0018530D"/>
    <w:rsid w:val="00186202"/>
    <w:rsid w:val="00186355"/>
    <w:rsid w:val="001951FE"/>
    <w:rsid w:val="001A1677"/>
    <w:rsid w:val="001A21CF"/>
    <w:rsid w:val="001A21FE"/>
    <w:rsid w:val="001A6E35"/>
    <w:rsid w:val="001B26C3"/>
    <w:rsid w:val="001B652B"/>
    <w:rsid w:val="001B6C29"/>
    <w:rsid w:val="001B70A8"/>
    <w:rsid w:val="001B7117"/>
    <w:rsid w:val="001B7D8E"/>
    <w:rsid w:val="001C07FA"/>
    <w:rsid w:val="001C3711"/>
    <w:rsid w:val="001C3751"/>
    <w:rsid w:val="001C3EFD"/>
    <w:rsid w:val="001C525B"/>
    <w:rsid w:val="001C60BB"/>
    <w:rsid w:val="001C714C"/>
    <w:rsid w:val="001C7836"/>
    <w:rsid w:val="001D2B7F"/>
    <w:rsid w:val="001D3945"/>
    <w:rsid w:val="001D6FC5"/>
    <w:rsid w:val="001E5C3D"/>
    <w:rsid w:val="001F1F6B"/>
    <w:rsid w:val="001F4D53"/>
    <w:rsid w:val="001F4D98"/>
    <w:rsid w:val="001F66A1"/>
    <w:rsid w:val="002026FE"/>
    <w:rsid w:val="00204C55"/>
    <w:rsid w:val="0020578E"/>
    <w:rsid w:val="002073B6"/>
    <w:rsid w:val="002141F9"/>
    <w:rsid w:val="00224821"/>
    <w:rsid w:val="00226179"/>
    <w:rsid w:val="002312C8"/>
    <w:rsid w:val="00231459"/>
    <w:rsid w:val="00235FAE"/>
    <w:rsid w:val="002366CA"/>
    <w:rsid w:val="002370D0"/>
    <w:rsid w:val="00237C2E"/>
    <w:rsid w:val="002410FD"/>
    <w:rsid w:val="0024167A"/>
    <w:rsid w:val="002445B1"/>
    <w:rsid w:val="00245A31"/>
    <w:rsid w:val="00247F35"/>
    <w:rsid w:val="0025327F"/>
    <w:rsid w:val="002574D8"/>
    <w:rsid w:val="00263504"/>
    <w:rsid w:val="00277DBC"/>
    <w:rsid w:val="0028149D"/>
    <w:rsid w:val="002861F1"/>
    <w:rsid w:val="002907F4"/>
    <w:rsid w:val="00291DD3"/>
    <w:rsid w:val="00296B4B"/>
    <w:rsid w:val="00297308"/>
    <w:rsid w:val="002A12DD"/>
    <w:rsid w:val="002A151E"/>
    <w:rsid w:val="002A408D"/>
    <w:rsid w:val="002A5634"/>
    <w:rsid w:val="002A5920"/>
    <w:rsid w:val="002A61FB"/>
    <w:rsid w:val="002A7C36"/>
    <w:rsid w:val="002B010A"/>
    <w:rsid w:val="002B7685"/>
    <w:rsid w:val="002C0C46"/>
    <w:rsid w:val="002C1422"/>
    <w:rsid w:val="002D2C73"/>
    <w:rsid w:val="002D38C4"/>
    <w:rsid w:val="002D46B8"/>
    <w:rsid w:val="002D69FA"/>
    <w:rsid w:val="002E5B0E"/>
    <w:rsid w:val="002F1408"/>
    <w:rsid w:val="002F1599"/>
    <w:rsid w:val="002F21E8"/>
    <w:rsid w:val="002F33DA"/>
    <w:rsid w:val="002F7524"/>
    <w:rsid w:val="003021FD"/>
    <w:rsid w:val="003038DC"/>
    <w:rsid w:val="003044AD"/>
    <w:rsid w:val="00304FA9"/>
    <w:rsid w:val="0030540C"/>
    <w:rsid w:val="00307232"/>
    <w:rsid w:val="00310FB6"/>
    <w:rsid w:val="00317425"/>
    <w:rsid w:val="003224C4"/>
    <w:rsid w:val="003256C5"/>
    <w:rsid w:val="003268D6"/>
    <w:rsid w:val="003314DB"/>
    <w:rsid w:val="003353E5"/>
    <w:rsid w:val="00345534"/>
    <w:rsid w:val="00347E7E"/>
    <w:rsid w:val="003504E7"/>
    <w:rsid w:val="00351CE9"/>
    <w:rsid w:val="00355C88"/>
    <w:rsid w:val="00355E4F"/>
    <w:rsid w:val="00355EDA"/>
    <w:rsid w:val="003720E1"/>
    <w:rsid w:val="00372144"/>
    <w:rsid w:val="003732AF"/>
    <w:rsid w:val="00376D09"/>
    <w:rsid w:val="003808E4"/>
    <w:rsid w:val="003877F1"/>
    <w:rsid w:val="0039329F"/>
    <w:rsid w:val="00393665"/>
    <w:rsid w:val="00396039"/>
    <w:rsid w:val="00397B85"/>
    <w:rsid w:val="003A0E67"/>
    <w:rsid w:val="003A108D"/>
    <w:rsid w:val="003A1347"/>
    <w:rsid w:val="003A14DD"/>
    <w:rsid w:val="003A6C26"/>
    <w:rsid w:val="003B1E36"/>
    <w:rsid w:val="003C0A0A"/>
    <w:rsid w:val="003C7611"/>
    <w:rsid w:val="003D00BB"/>
    <w:rsid w:val="003D18BA"/>
    <w:rsid w:val="003D2D33"/>
    <w:rsid w:val="003D4196"/>
    <w:rsid w:val="003D465B"/>
    <w:rsid w:val="003D69D5"/>
    <w:rsid w:val="003E2C56"/>
    <w:rsid w:val="003E426C"/>
    <w:rsid w:val="003E64AE"/>
    <w:rsid w:val="003F0A9D"/>
    <w:rsid w:val="003F1036"/>
    <w:rsid w:val="003F29A3"/>
    <w:rsid w:val="003F3AC1"/>
    <w:rsid w:val="003F7702"/>
    <w:rsid w:val="00401F8D"/>
    <w:rsid w:val="00407FFC"/>
    <w:rsid w:val="004101A4"/>
    <w:rsid w:val="0042319F"/>
    <w:rsid w:val="00425DB2"/>
    <w:rsid w:val="0043747B"/>
    <w:rsid w:val="004421A8"/>
    <w:rsid w:val="0044597F"/>
    <w:rsid w:val="00446B3F"/>
    <w:rsid w:val="00447205"/>
    <w:rsid w:val="00452ADA"/>
    <w:rsid w:val="00455A32"/>
    <w:rsid w:val="00462EF6"/>
    <w:rsid w:val="004666D9"/>
    <w:rsid w:val="00466C28"/>
    <w:rsid w:val="00467AB0"/>
    <w:rsid w:val="004709EA"/>
    <w:rsid w:val="0047203C"/>
    <w:rsid w:val="0047241A"/>
    <w:rsid w:val="00477BFC"/>
    <w:rsid w:val="00481F40"/>
    <w:rsid w:val="00483529"/>
    <w:rsid w:val="004837C7"/>
    <w:rsid w:val="00487B94"/>
    <w:rsid w:val="004930F9"/>
    <w:rsid w:val="0049316C"/>
    <w:rsid w:val="00493579"/>
    <w:rsid w:val="004A1F08"/>
    <w:rsid w:val="004B229E"/>
    <w:rsid w:val="004C0FCB"/>
    <w:rsid w:val="004C426F"/>
    <w:rsid w:val="004C4EE8"/>
    <w:rsid w:val="004C5CF5"/>
    <w:rsid w:val="004C7D8A"/>
    <w:rsid w:val="004D44AB"/>
    <w:rsid w:val="004D50D1"/>
    <w:rsid w:val="004E54D0"/>
    <w:rsid w:val="004E685A"/>
    <w:rsid w:val="004E6DDF"/>
    <w:rsid w:val="004E795C"/>
    <w:rsid w:val="005030B2"/>
    <w:rsid w:val="00504984"/>
    <w:rsid w:val="00511444"/>
    <w:rsid w:val="0051145C"/>
    <w:rsid w:val="00520D6D"/>
    <w:rsid w:val="005228CA"/>
    <w:rsid w:val="005237EF"/>
    <w:rsid w:val="00523831"/>
    <w:rsid w:val="00523FB9"/>
    <w:rsid w:val="00524D60"/>
    <w:rsid w:val="005266FD"/>
    <w:rsid w:val="00526A04"/>
    <w:rsid w:val="005357E4"/>
    <w:rsid w:val="0054142E"/>
    <w:rsid w:val="00545756"/>
    <w:rsid w:val="00546232"/>
    <w:rsid w:val="0055164C"/>
    <w:rsid w:val="005547C2"/>
    <w:rsid w:val="005558C2"/>
    <w:rsid w:val="00556CF0"/>
    <w:rsid w:val="005577A8"/>
    <w:rsid w:val="00557A65"/>
    <w:rsid w:val="005617AF"/>
    <w:rsid w:val="005634EE"/>
    <w:rsid w:val="00565741"/>
    <w:rsid w:val="00565A68"/>
    <w:rsid w:val="00574E66"/>
    <w:rsid w:val="00586E13"/>
    <w:rsid w:val="00590E23"/>
    <w:rsid w:val="005911DF"/>
    <w:rsid w:val="0059682E"/>
    <w:rsid w:val="005A1E2C"/>
    <w:rsid w:val="005A3617"/>
    <w:rsid w:val="005B00F0"/>
    <w:rsid w:val="005B1AFC"/>
    <w:rsid w:val="005B2766"/>
    <w:rsid w:val="005B3DC7"/>
    <w:rsid w:val="005B49B9"/>
    <w:rsid w:val="005B5B82"/>
    <w:rsid w:val="005B6154"/>
    <w:rsid w:val="005C2351"/>
    <w:rsid w:val="005C380C"/>
    <w:rsid w:val="005C4B07"/>
    <w:rsid w:val="005C5659"/>
    <w:rsid w:val="005C7DEB"/>
    <w:rsid w:val="005D115C"/>
    <w:rsid w:val="005D1C4E"/>
    <w:rsid w:val="005D1EFA"/>
    <w:rsid w:val="005D26E3"/>
    <w:rsid w:val="005D3D7F"/>
    <w:rsid w:val="005D7AAF"/>
    <w:rsid w:val="005E2084"/>
    <w:rsid w:val="005E6878"/>
    <w:rsid w:val="005F1778"/>
    <w:rsid w:val="005F1D95"/>
    <w:rsid w:val="005F7887"/>
    <w:rsid w:val="005F7E7A"/>
    <w:rsid w:val="00600876"/>
    <w:rsid w:val="00606539"/>
    <w:rsid w:val="006115CD"/>
    <w:rsid w:val="00611D85"/>
    <w:rsid w:val="00612576"/>
    <w:rsid w:val="00615D04"/>
    <w:rsid w:val="0062488E"/>
    <w:rsid w:val="00624B52"/>
    <w:rsid w:val="00630F3A"/>
    <w:rsid w:val="00631E33"/>
    <w:rsid w:val="00632F39"/>
    <w:rsid w:val="00643128"/>
    <w:rsid w:val="00644ACE"/>
    <w:rsid w:val="00645DFC"/>
    <w:rsid w:val="00650031"/>
    <w:rsid w:val="00650EEC"/>
    <w:rsid w:val="0066029A"/>
    <w:rsid w:val="00662B2E"/>
    <w:rsid w:val="00662E21"/>
    <w:rsid w:val="006654D7"/>
    <w:rsid w:val="00671284"/>
    <w:rsid w:val="00671F6D"/>
    <w:rsid w:val="00674F5B"/>
    <w:rsid w:val="00680045"/>
    <w:rsid w:val="00682BFB"/>
    <w:rsid w:val="0068508E"/>
    <w:rsid w:val="006870E6"/>
    <w:rsid w:val="00692271"/>
    <w:rsid w:val="00692293"/>
    <w:rsid w:val="00695246"/>
    <w:rsid w:val="006A48E3"/>
    <w:rsid w:val="006A69F2"/>
    <w:rsid w:val="006B2308"/>
    <w:rsid w:val="006C64A3"/>
    <w:rsid w:val="006C7AF7"/>
    <w:rsid w:val="006D0F11"/>
    <w:rsid w:val="006D1A40"/>
    <w:rsid w:val="006D3F81"/>
    <w:rsid w:val="006D7D35"/>
    <w:rsid w:val="006E0864"/>
    <w:rsid w:val="006E1AB0"/>
    <w:rsid w:val="006E298B"/>
    <w:rsid w:val="006E4309"/>
    <w:rsid w:val="006E4F14"/>
    <w:rsid w:val="006E7B42"/>
    <w:rsid w:val="006F0097"/>
    <w:rsid w:val="006F1995"/>
    <w:rsid w:val="006F1D5A"/>
    <w:rsid w:val="006F327A"/>
    <w:rsid w:val="006F4469"/>
    <w:rsid w:val="007009C9"/>
    <w:rsid w:val="007020E2"/>
    <w:rsid w:val="00702FA8"/>
    <w:rsid w:val="00705506"/>
    <w:rsid w:val="007067D7"/>
    <w:rsid w:val="007103EA"/>
    <w:rsid w:val="00712843"/>
    <w:rsid w:val="0071285E"/>
    <w:rsid w:val="0071296A"/>
    <w:rsid w:val="00714683"/>
    <w:rsid w:val="00714D46"/>
    <w:rsid w:val="00715858"/>
    <w:rsid w:val="007171B7"/>
    <w:rsid w:val="0072213A"/>
    <w:rsid w:val="00723859"/>
    <w:rsid w:val="00726110"/>
    <w:rsid w:val="00726E4A"/>
    <w:rsid w:val="0073117C"/>
    <w:rsid w:val="0073300D"/>
    <w:rsid w:val="0073679D"/>
    <w:rsid w:val="007419BF"/>
    <w:rsid w:val="00741AC9"/>
    <w:rsid w:val="00742ACF"/>
    <w:rsid w:val="00745C5F"/>
    <w:rsid w:val="00745CBC"/>
    <w:rsid w:val="00750CD5"/>
    <w:rsid w:val="0075118F"/>
    <w:rsid w:val="007514E7"/>
    <w:rsid w:val="00754B5D"/>
    <w:rsid w:val="00755F6B"/>
    <w:rsid w:val="00765F4F"/>
    <w:rsid w:val="00771655"/>
    <w:rsid w:val="00782569"/>
    <w:rsid w:val="0078266C"/>
    <w:rsid w:val="00783038"/>
    <w:rsid w:val="007849ED"/>
    <w:rsid w:val="00790621"/>
    <w:rsid w:val="00791223"/>
    <w:rsid w:val="0079282D"/>
    <w:rsid w:val="0079366B"/>
    <w:rsid w:val="00794B7C"/>
    <w:rsid w:val="0079556E"/>
    <w:rsid w:val="00797D45"/>
    <w:rsid w:val="007A1556"/>
    <w:rsid w:val="007A23C3"/>
    <w:rsid w:val="007A266D"/>
    <w:rsid w:val="007A62B8"/>
    <w:rsid w:val="007B1816"/>
    <w:rsid w:val="007B6D21"/>
    <w:rsid w:val="007B772E"/>
    <w:rsid w:val="007C0C5C"/>
    <w:rsid w:val="007C24CA"/>
    <w:rsid w:val="007C3522"/>
    <w:rsid w:val="007C40BD"/>
    <w:rsid w:val="007E19F1"/>
    <w:rsid w:val="007E2DCE"/>
    <w:rsid w:val="007E4C78"/>
    <w:rsid w:val="007E607D"/>
    <w:rsid w:val="007F0A06"/>
    <w:rsid w:val="007F1D22"/>
    <w:rsid w:val="007F2257"/>
    <w:rsid w:val="007F3E86"/>
    <w:rsid w:val="007F720B"/>
    <w:rsid w:val="007F7859"/>
    <w:rsid w:val="0080063F"/>
    <w:rsid w:val="008027D5"/>
    <w:rsid w:val="00802A08"/>
    <w:rsid w:val="008115B9"/>
    <w:rsid w:val="008127F2"/>
    <w:rsid w:val="00814506"/>
    <w:rsid w:val="00815316"/>
    <w:rsid w:val="00820A6D"/>
    <w:rsid w:val="008232BE"/>
    <w:rsid w:val="008243EA"/>
    <w:rsid w:val="00824895"/>
    <w:rsid w:val="00825D97"/>
    <w:rsid w:val="00830C0B"/>
    <w:rsid w:val="00837310"/>
    <w:rsid w:val="00837A07"/>
    <w:rsid w:val="0084046C"/>
    <w:rsid w:val="00842B5E"/>
    <w:rsid w:val="00842C48"/>
    <w:rsid w:val="00844534"/>
    <w:rsid w:val="0085125F"/>
    <w:rsid w:val="0085184C"/>
    <w:rsid w:val="00852243"/>
    <w:rsid w:val="0085677C"/>
    <w:rsid w:val="00860A5A"/>
    <w:rsid w:val="008657A0"/>
    <w:rsid w:val="0087280F"/>
    <w:rsid w:val="00873B8E"/>
    <w:rsid w:val="00875314"/>
    <w:rsid w:val="0088091E"/>
    <w:rsid w:val="008820BC"/>
    <w:rsid w:val="008834C5"/>
    <w:rsid w:val="008837CD"/>
    <w:rsid w:val="00885BE6"/>
    <w:rsid w:val="00890BF6"/>
    <w:rsid w:val="00890EFC"/>
    <w:rsid w:val="008A08CC"/>
    <w:rsid w:val="008B0413"/>
    <w:rsid w:val="008B2372"/>
    <w:rsid w:val="008C0A32"/>
    <w:rsid w:val="008C2B9E"/>
    <w:rsid w:val="008C5195"/>
    <w:rsid w:val="008C7174"/>
    <w:rsid w:val="008C727D"/>
    <w:rsid w:val="008D1327"/>
    <w:rsid w:val="008D5A40"/>
    <w:rsid w:val="008E09E5"/>
    <w:rsid w:val="008E5B35"/>
    <w:rsid w:val="008E74FC"/>
    <w:rsid w:val="008F1A4F"/>
    <w:rsid w:val="008F5165"/>
    <w:rsid w:val="009044D9"/>
    <w:rsid w:val="009046F8"/>
    <w:rsid w:val="00913749"/>
    <w:rsid w:val="00920271"/>
    <w:rsid w:val="00920689"/>
    <w:rsid w:val="0092449F"/>
    <w:rsid w:val="00926806"/>
    <w:rsid w:val="0092787E"/>
    <w:rsid w:val="00931BC2"/>
    <w:rsid w:val="00931EC9"/>
    <w:rsid w:val="0093618E"/>
    <w:rsid w:val="00940251"/>
    <w:rsid w:val="0094780C"/>
    <w:rsid w:val="0095165F"/>
    <w:rsid w:val="009609A0"/>
    <w:rsid w:val="0096323C"/>
    <w:rsid w:val="00964230"/>
    <w:rsid w:val="00977439"/>
    <w:rsid w:val="00981CA3"/>
    <w:rsid w:val="009836A8"/>
    <w:rsid w:val="00983B77"/>
    <w:rsid w:val="00990009"/>
    <w:rsid w:val="0099059D"/>
    <w:rsid w:val="00991D91"/>
    <w:rsid w:val="009A13CA"/>
    <w:rsid w:val="009A39D8"/>
    <w:rsid w:val="009B4CF8"/>
    <w:rsid w:val="009B609D"/>
    <w:rsid w:val="009B6262"/>
    <w:rsid w:val="009B6C53"/>
    <w:rsid w:val="009B7B05"/>
    <w:rsid w:val="009C08FF"/>
    <w:rsid w:val="009C11F4"/>
    <w:rsid w:val="009C2808"/>
    <w:rsid w:val="009C3E18"/>
    <w:rsid w:val="009C457E"/>
    <w:rsid w:val="009C52A7"/>
    <w:rsid w:val="009C5AA8"/>
    <w:rsid w:val="009C5BBA"/>
    <w:rsid w:val="009C6D88"/>
    <w:rsid w:val="009C7476"/>
    <w:rsid w:val="009D009C"/>
    <w:rsid w:val="009D134A"/>
    <w:rsid w:val="009D15D3"/>
    <w:rsid w:val="009D218E"/>
    <w:rsid w:val="009D57A6"/>
    <w:rsid w:val="009E6518"/>
    <w:rsid w:val="009E7695"/>
    <w:rsid w:val="009F52DE"/>
    <w:rsid w:val="00A0141D"/>
    <w:rsid w:val="00A052BE"/>
    <w:rsid w:val="00A06041"/>
    <w:rsid w:val="00A06D73"/>
    <w:rsid w:val="00A07748"/>
    <w:rsid w:val="00A15647"/>
    <w:rsid w:val="00A21438"/>
    <w:rsid w:val="00A25658"/>
    <w:rsid w:val="00A30BC6"/>
    <w:rsid w:val="00A32732"/>
    <w:rsid w:val="00A32A36"/>
    <w:rsid w:val="00A338E7"/>
    <w:rsid w:val="00A4362D"/>
    <w:rsid w:val="00A52B1E"/>
    <w:rsid w:val="00A60DD5"/>
    <w:rsid w:val="00A67616"/>
    <w:rsid w:val="00A71C8E"/>
    <w:rsid w:val="00A71F63"/>
    <w:rsid w:val="00A72E00"/>
    <w:rsid w:val="00A76F5A"/>
    <w:rsid w:val="00A8336F"/>
    <w:rsid w:val="00A8463F"/>
    <w:rsid w:val="00A84E68"/>
    <w:rsid w:val="00A84EFE"/>
    <w:rsid w:val="00A915C5"/>
    <w:rsid w:val="00A96E61"/>
    <w:rsid w:val="00AA0671"/>
    <w:rsid w:val="00AA1F54"/>
    <w:rsid w:val="00AA2F62"/>
    <w:rsid w:val="00AA5F12"/>
    <w:rsid w:val="00AA7DB6"/>
    <w:rsid w:val="00AB1E0A"/>
    <w:rsid w:val="00AB4264"/>
    <w:rsid w:val="00AB62D1"/>
    <w:rsid w:val="00AC1A43"/>
    <w:rsid w:val="00AC1FD4"/>
    <w:rsid w:val="00AC21F9"/>
    <w:rsid w:val="00AC5070"/>
    <w:rsid w:val="00AC7F5E"/>
    <w:rsid w:val="00AD2F23"/>
    <w:rsid w:val="00AD3BD0"/>
    <w:rsid w:val="00AD5373"/>
    <w:rsid w:val="00AE77B9"/>
    <w:rsid w:val="00AF154F"/>
    <w:rsid w:val="00AF3DDB"/>
    <w:rsid w:val="00AF555D"/>
    <w:rsid w:val="00B021A2"/>
    <w:rsid w:val="00B03D3E"/>
    <w:rsid w:val="00B07512"/>
    <w:rsid w:val="00B12646"/>
    <w:rsid w:val="00B1335F"/>
    <w:rsid w:val="00B14B51"/>
    <w:rsid w:val="00B27248"/>
    <w:rsid w:val="00B30509"/>
    <w:rsid w:val="00B34594"/>
    <w:rsid w:val="00B3503C"/>
    <w:rsid w:val="00B353E3"/>
    <w:rsid w:val="00B36822"/>
    <w:rsid w:val="00B36CF5"/>
    <w:rsid w:val="00B374B1"/>
    <w:rsid w:val="00B37A10"/>
    <w:rsid w:val="00B41DA1"/>
    <w:rsid w:val="00B42B1F"/>
    <w:rsid w:val="00B42C01"/>
    <w:rsid w:val="00B430E7"/>
    <w:rsid w:val="00B43BDD"/>
    <w:rsid w:val="00B4676E"/>
    <w:rsid w:val="00B47F43"/>
    <w:rsid w:val="00B50111"/>
    <w:rsid w:val="00B5282B"/>
    <w:rsid w:val="00B5555F"/>
    <w:rsid w:val="00B55619"/>
    <w:rsid w:val="00B6698B"/>
    <w:rsid w:val="00B715D4"/>
    <w:rsid w:val="00B71A77"/>
    <w:rsid w:val="00B74399"/>
    <w:rsid w:val="00B75DB8"/>
    <w:rsid w:val="00B77681"/>
    <w:rsid w:val="00B863F0"/>
    <w:rsid w:val="00B935E3"/>
    <w:rsid w:val="00BA3028"/>
    <w:rsid w:val="00BA3F35"/>
    <w:rsid w:val="00BB0C8D"/>
    <w:rsid w:val="00BB77AB"/>
    <w:rsid w:val="00BC02F0"/>
    <w:rsid w:val="00BC40F5"/>
    <w:rsid w:val="00BC45DC"/>
    <w:rsid w:val="00BD349A"/>
    <w:rsid w:val="00BD3B8E"/>
    <w:rsid w:val="00BD67BF"/>
    <w:rsid w:val="00BE60F2"/>
    <w:rsid w:val="00BE61E5"/>
    <w:rsid w:val="00BF0E19"/>
    <w:rsid w:val="00BF28FF"/>
    <w:rsid w:val="00BF2AB5"/>
    <w:rsid w:val="00BF4876"/>
    <w:rsid w:val="00BF5832"/>
    <w:rsid w:val="00C022FB"/>
    <w:rsid w:val="00C023A0"/>
    <w:rsid w:val="00C0651C"/>
    <w:rsid w:val="00C12BFF"/>
    <w:rsid w:val="00C15A83"/>
    <w:rsid w:val="00C16AFB"/>
    <w:rsid w:val="00C239EA"/>
    <w:rsid w:val="00C2519C"/>
    <w:rsid w:val="00C275BC"/>
    <w:rsid w:val="00C31E23"/>
    <w:rsid w:val="00C3332C"/>
    <w:rsid w:val="00C34230"/>
    <w:rsid w:val="00C364FF"/>
    <w:rsid w:val="00C418B8"/>
    <w:rsid w:val="00C42B5D"/>
    <w:rsid w:val="00C44DB3"/>
    <w:rsid w:val="00C46EB0"/>
    <w:rsid w:val="00C50ED5"/>
    <w:rsid w:val="00C51FDD"/>
    <w:rsid w:val="00C5204F"/>
    <w:rsid w:val="00C520A3"/>
    <w:rsid w:val="00C62B51"/>
    <w:rsid w:val="00C63A4E"/>
    <w:rsid w:val="00C71EA5"/>
    <w:rsid w:val="00C75904"/>
    <w:rsid w:val="00C8048C"/>
    <w:rsid w:val="00C8224B"/>
    <w:rsid w:val="00C8343E"/>
    <w:rsid w:val="00C84FC2"/>
    <w:rsid w:val="00C8500D"/>
    <w:rsid w:val="00C86184"/>
    <w:rsid w:val="00C86EE5"/>
    <w:rsid w:val="00C87726"/>
    <w:rsid w:val="00C90C67"/>
    <w:rsid w:val="00CA00CA"/>
    <w:rsid w:val="00CA0741"/>
    <w:rsid w:val="00CA2436"/>
    <w:rsid w:val="00CA4D97"/>
    <w:rsid w:val="00CB033C"/>
    <w:rsid w:val="00CB218C"/>
    <w:rsid w:val="00CB3FFC"/>
    <w:rsid w:val="00CB43B3"/>
    <w:rsid w:val="00CB443A"/>
    <w:rsid w:val="00CB63F0"/>
    <w:rsid w:val="00CB7C8F"/>
    <w:rsid w:val="00CC034A"/>
    <w:rsid w:val="00CC32C9"/>
    <w:rsid w:val="00CC59C7"/>
    <w:rsid w:val="00CC7006"/>
    <w:rsid w:val="00CD0AF4"/>
    <w:rsid w:val="00CD2A44"/>
    <w:rsid w:val="00CD312F"/>
    <w:rsid w:val="00CE07D1"/>
    <w:rsid w:val="00CE0967"/>
    <w:rsid w:val="00CE4F2D"/>
    <w:rsid w:val="00CF27A0"/>
    <w:rsid w:val="00CF28B0"/>
    <w:rsid w:val="00CF5818"/>
    <w:rsid w:val="00CF6ECE"/>
    <w:rsid w:val="00D02087"/>
    <w:rsid w:val="00D11A26"/>
    <w:rsid w:val="00D13512"/>
    <w:rsid w:val="00D145DF"/>
    <w:rsid w:val="00D22EA1"/>
    <w:rsid w:val="00D26117"/>
    <w:rsid w:val="00D27F82"/>
    <w:rsid w:val="00D30ECF"/>
    <w:rsid w:val="00D3124E"/>
    <w:rsid w:val="00D33493"/>
    <w:rsid w:val="00D34317"/>
    <w:rsid w:val="00D40A54"/>
    <w:rsid w:val="00D41164"/>
    <w:rsid w:val="00D461BA"/>
    <w:rsid w:val="00D47C21"/>
    <w:rsid w:val="00D538D0"/>
    <w:rsid w:val="00D54A45"/>
    <w:rsid w:val="00D65A11"/>
    <w:rsid w:val="00D71E14"/>
    <w:rsid w:val="00D72197"/>
    <w:rsid w:val="00D723DF"/>
    <w:rsid w:val="00D72A2F"/>
    <w:rsid w:val="00D73F41"/>
    <w:rsid w:val="00D75BB3"/>
    <w:rsid w:val="00D765DA"/>
    <w:rsid w:val="00D83274"/>
    <w:rsid w:val="00D9085D"/>
    <w:rsid w:val="00D913AF"/>
    <w:rsid w:val="00D92E39"/>
    <w:rsid w:val="00D943EA"/>
    <w:rsid w:val="00D952FC"/>
    <w:rsid w:val="00D955CA"/>
    <w:rsid w:val="00DA1ECF"/>
    <w:rsid w:val="00DA284E"/>
    <w:rsid w:val="00DA292A"/>
    <w:rsid w:val="00DA7416"/>
    <w:rsid w:val="00DA7A78"/>
    <w:rsid w:val="00DB45EA"/>
    <w:rsid w:val="00DB5557"/>
    <w:rsid w:val="00DB587E"/>
    <w:rsid w:val="00DB67DF"/>
    <w:rsid w:val="00DC6740"/>
    <w:rsid w:val="00DD2995"/>
    <w:rsid w:val="00DD5450"/>
    <w:rsid w:val="00DE0014"/>
    <w:rsid w:val="00DE0335"/>
    <w:rsid w:val="00DE29BC"/>
    <w:rsid w:val="00DE57A0"/>
    <w:rsid w:val="00DE605F"/>
    <w:rsid w:val="00DE63FD"/>
    <w:rsid w:val="00DE747E"/>
    <w:rsid w:val="00DE7B95"/>
    <w:rsid w:val="00DE7BC4"/>
    <w:rsid w:val="00DF3CFF"/>
    <w:rsid w:val="00DF695E"/>
    <w:rsid w:val="00E02B6B"/>
    <w:rsid w:val="00E04B65"/>
    <w:rsid w:val="00E051BC"/>
    <w:rsid w:val="00E06061"/>
    <w:rsid w:val="00E07EF3"/>
    <w:rsid w:val="00E118F2"/>
    <w:rsid w:val="00E12D6E"/>
    <w:rsid w:val="00E13DA2"/>
    <w:rsid w:val="00E2434F"/>
    <w:rsid w:val="00E27A1E"/>
    <w:rsid w:val="00E30112"/>
    <w:rsid w:val="00E310A8"/>
    <w:rsid w:val="00E31F43"/>
    <w:rsid w:val="00E34CC1"/>
    <w:rsid w:val="00E3771D"/>
    <w:rsid w:val="00E420A2"/>
    <w:rsid w:val="00E43846"/>
    <w:rsid w:val="00E4415E"/>
    <w:rsid w:val="00E4481C"/>
    <w:rsid w:val="00E45F72"/>
    <w:rsid w:val="00E51EE8"/>
    <w:rsid w:val="00E544D8"/>
    <w:rsid w:val="00E56D4B"/>
    <w:rsid w:val="00E6184F"/>
    <w:rsid w:val="00E64138"/>
    <w:rsid w:val="00E65607"/>
    <w:rsid w:val="00E7160A"/>
    <w:rsid w:val="00E72C16"/>
    <w:rsid w:val="00E73F1D"/>
    <w:rsid w:val="00E77FCE"/>
    <w:rsid w:val="00E84C59"/>
    <w:rsid w:val="00E900C2"/>
    <w:rsid w:val="00E9234B"/>
    <w:rsid w:val="00E926F8"/>
    <w:rsid w:val="00E92F0E"/>
    <w:rsid w:val="00E93C63"/>
    <w:rsid w:val="00E94EE4"/>
    <w:rsid w:val="00E96E7B"/>
    <w:rsid w:val="00EA1582"/>
    <w:rsid w:val="00EA2DEE"/>
    <w:rsid w:val="00EA4B9C"/>
    <w:rsid w:val="00EA6695"/>
    <w:rsid w:val="00EA709C"/>
    <w:rsid w:val="00EA7CD6"/>
    <w:rsid w:val="00EB0AAA"/>
    <w:rsid w:val="00EB3DDC"/>
    <w:rsid w:val="00EB5CCE"/>
    <w:rsid w:val="00EC267A"/>
    <w:rsid w:val="00EC3E3F"/>
    <w:rsid w:val="00EC55F7"/>
    <w:rsid w:val="00EC5E37"/>
    <w:rsid w:val="00ED1C52"/>
    <w:rsid w:val="00ED258C"/>
    <w:rsid w:val="00ED31CA"/>
    <w:rsid w:val="00ED3410"/>
    <w:rsid w:val="00ED363D"/>
    <w:rsid w:val="00ED67F7"/>
    <w:rsid w:val="00ED7CE1"/>
    <w:rsid w:val="00EE0B1E"/>
    <w:rsid w:val="00EE4C2F"/>
    <w:rsid w:val="00EF362C"/>
    <w:rsid w:val="00EF5CC3"/>
    <w:rsid w:val="00F0008E"/>
    <w:rsid w:val="00F02C1B"/>
    <w:rsid w:val="00F03230"/>
    <w:rsid w:val="00F03D55"/>
    <w:rsid w:val="00F057F4"/>
    <w:rsid w:val="00F10940"/>
    <w:rsid w:val="00F12B81"/>
    <w:rsid w:val="00F131FB"/>
    <w:rsid w:val="00F135C9"/>
    <w:rsid w:val="00F16E35"/>
    <w:rsid w:val="00F20787"/>
    <w:rsid w:val="00F234DA"/>
    <w:rsid w:val="00F24E14"/>
    <w:rsid w:val="00F26839"/>
    <w:rsid w:val="00F27C45"/>
    <w:rsid w:val="00F3389B"/>
    <w:rsid w:val="00F35999"/>
    <w:rsid w:val="00F401F0"/>
    <w:rsid w:val="00F41912"/>
    <w:rsid w:val="00F45206"/>
    <w:rsid w:val="00F4550B"/>
    <w:rsid w:val="00F46A04"/>
    <w:rsid w:val="00F51032"/>
    <w:rsid w:val="00F52D54"/>
    <w:rsid w:val="00F53EFF"/>
    <w:rsid w:val="00F54AE4"/>
    <w:rsid w:val="00F6025F"/>
    <w:rsid w:val="00F616D2"/>
    <w:rsid w:val="00F61B42"/>
    <w:rsid w:val="00F712AC"/>
    <w:rsid w:val="00F73CCA"/>
    <w:rsid w:val="00F73D67"/>
    <w:rsid w:val="00F74313"/>
    <w:rsid w:val="00F748D7"/>
    <w:rsid w:val="00F75169"/>
    <w:rsid w:val="00F7630B"/>
    <w:rsid w:val="00F8053C"/>
    <w:rsid w:val="00F84D8F"/>
    <w:rsid w:val="00F8506B"/>
    <w:rsid w:val="00F857C6"/>
    <w:rsid w:val="00F8647A"/>
    <w:rsid w:val="00F8789A"/>
    <w:rsid w:val="00F90D85"/>
    <w:rsid w:val="00F925BA"/>
    <w:rsid w:val="00F94F98"/>
    <w:rsid w:val="00F97123"/>
    <w:rsid w:val="00FA0F53"/>
    <w:rsid w:val="00FB1405"/>
    <w:rsid w:val="00FB66AD"/>
    <w:rsid w:val="00FB66D9"/>
    <w:rsid w:val="00FB6C3D"/>
    <w:rsid w:val="00FC25D6"/>
    <w:rsid w:val="00FC60D1"/>
    <w:rsid w:val="00FD25E7"/>
    <w:rsid w:val="00FD2EFF"/>
    <w:rsid w:val="00FE070C"/>
    <w:rsid w:val="00FE766E"/>
    <w:rsid w:val="00FE7B1B"/>
    <w:rsid w:val="00FF7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D1A815-23EE-4514-9027-F72A0FFEF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B30509"/>
    <w:pPr>
      <w:keepNext/>
      <w:keepLines/>
      <w:numPr>
        <w:ilvl w:val="2"/>
        <w:numId w:val="1"/>
      </w:numPr>
      <w:spacing w:before="260" w:after="260" w:line="300" w:lineRule="auto"/>
      <w:ind w:rightChars="100" w:right="100"/>
      <w:outlineLvl w:val="2"/>
    </w:pPr>
    <w:rPr>
      <w:rFonts w:ascii="Arial" w:hAnsi="Arial"/>
      <w:b/>
      <w:bCs/>
      <w:color w:val="99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B30509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481F40"/>
    <w:pPr>
      <w:ind w:firstLineChars="200" w:firstLine="420"/>
    </w:pPr>
  </w:style>
  <w:style w:type="table" w:styleId="ae">
    <w:name w:val="Table Grid"/>
    <w:basedOn w:val="a1"/>
    <w:uiPriority w:val="59"/>
    <w:rsid w:val="007171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 Spacing"/>
    <w:uiPriority w:val="1"/>
    <w:qFormat/>
    <w:rsid w:val="00B353E3"/>
    <w:pPr>
      <w:widowControl w:val="0"/>
      <w:jc w:val="both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5EA129-3299-4A69-B838-594A280DD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</TotalTime>
  <Pages>7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tb-036</cp:lastModifiedBy>
  <cp:revision>246</cp:revision>
  <dcterms:created xsi:type="dcterms:W3CDTF">2016-11-04T03:33:00Z</dcterms:created>
  <dcterms:modified xsi:type="dcterms:W3CDTF">2017-05-17T02:49:00Z</dcterms:modified>
</cp:coreProperties>
</file>